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647E9BB" w14:textId="77777777" w:rsidR="006A76C4" w:rsidRDefault="006A76C4" w:rsidP="006A76C4"/>
    <w:p w14:paraId="4647E9BC" w14:textId="77777777" w:rsidR="006A76C4" w:rsidRDefault="006A76C4" w:rsidP="006A76C4"/>
    <w:p w14:paraId="4647E9BD" w14:textId="77777777" w:rsidR="006A76C4" w:rsidRDefault="006A76C4" w:rsidP="006A76C4"/>
    <w:p w14:paraId="4647E9CD" w14:textId="5DB20908" w:rsidR="006A76C4" w:rsidRDefault="000F7751" w:rsidP="006A76C4">
      <w:r>
        <w:rPr>
          <w:noProof/>
          <w:lang w:val="en-US" w:eastAsia="en-US"/>
        </w:rPr>
        <w:drawing>
          <wp:inline distT="0" distB="0" distL="0" distR="0" wp14:anchorId="398B1C31" wp14:editId="42309B05">
            <wp:extent cx="6303645" cy="8754745"/>
            <wp:effectExtent l="0" t="0" r="1905" b="8255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3645" cy="87547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647E9CE" w14:textId="77777777" w:rsidR="006A76C4" w:rsidRDefault="006A76C4" w:rsidP="006A76C4">
      <w:pPr>
        <w:rPr>
          <w:b/>
          <w:bCs/>
          <w:sz w:val="28"/>
          <w:szCs w:val="28"/>
        </w:rPr>
        <w:sectPr w:rsidR="006A76C4" w:rsidSect="00677CEE">
          <w:headerReference w:type="default" r:id="rId12"/>
          <w:footerReference w:type="default" r:id="rId13"/>
          <w:pgSz w:w="11906" w:h="16838"/>
          <w:pgMar w:top="1134" w:right="851" w:bottom="851" w:left="1134" w:header="709" w:footer="709" w:gutter="0"/>
          <w:pgNumType w:start="1"/>
          <w:cols w:space="708"/>
          <w:titlePg/>
          <w:docGrid w:linePitch="360"/>
        </w:sectPr>
      </w:pPr>
    </w:p>
    <w:p w14:paraId="4647E9CF" w14:textId="77777777" w:rsidR="006A76C4" w:rsidRDefault="006A76C4" w:rsidP="006A76C4"/>
    <w:p w14:paraId="4647E9D0" w14:textId="77777777" w:rsidR="006A76C4" w:rsidRDefault="006A76C4" w:rsidP="006A76C4">
      <w:pPr>
        <w:autoSpaceDE w:val="0"/>
        <w:autoSpaceDN w:val="0"/>
        <w:adjustRightInd w:val="0"/>
        <w:spacing w:after="57"/>
        <w:rPr>
          <w:rFonts w:ascii="Arial" w:hAnsi="Arial" w:cs="Arial"/>
          <w:color w:val="000000"/>
        </w:rPr>
      </w:pPr>
    </w:p>
    <w:p w14:paraId="4647E9D1" w14:textId="77777777" w:rsidR="00527F8F" w:rsidRPr="00527F8F" w:rsidRDefault="00527F8F" w:rsidP="00527F8F">
      <w:pPr>
        <w:pStyle w:val="Prrafodelista"/>
        <w:numPr>
          <w:ilvl w:val="0"/>
          <w:numId w:val="45"/>
        </w:numPr>
        <w:rPr>
          <w:rFonts w:ascii="Arial" w:hAnsi="Arial" w:cs="Arial"/>
          <w:b/>
        </w:rPr>
      </w:pPr>
      <w:r>
        <w:rPr>
          <w:rFonts w:ascii="Arial" w:hAnsi="Arial" w:cs="Arial"/>
          <w:b/>
          <w:bCs/>
          <w:color w:val="000000"/>
        </w:rPr>
        <w:t>INFORMACIÓN GENERAL</w:t>
      </w:r>
    </w:p>
    <w:p w14:paraId="4647E9D2" w14:textId="77777777" w:rsidR="00527F8F" w:rsidRDefault="00527F8F" w:rsidP="006A76C4">
      <w:pPr>
        <w:autoSpaceDE w:val="0"/>
        <w:autoSpaceDN w:val="0"/>
        <w:adjustRightInd w:val="0"/>
        <w:spacing w:after="57"/>
        <w:rPr>
          <w:rFonts w:ascii="Arial" w:hAnsi="Arial" w:cs="Arial"/>
          <w:color w:val="000000"/>
        </w:rPr>
      </w:pPr>
    </w:p>
    <w:tbl>
      <w:tblPr>
        <w:tblW w:w="14555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76"/>
        <w:gridCol w:w="8133"/>
        <w:gridCol w:w="856"/>
        <w:gridCol w:w="856"/>
        <w:gridCol w:w="1234"/>
      </w:tblGrid>
      <w:tr w:rsidR="00527F8F" w:rsidRPr="006741FE" w14:paraId="4647E9D7" w14:textId="77777777" w:rsidTr="008A0253">
        <w:trPr>
          <w:trHeight w:val="375"/>
        </w:trPr>
        <w:tc>
          <w:tcPr>
            <w:tcW w:w="347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47E9D3" w14:textId="77777777" w:rsidR="00527F8F" w:rsidRPr="006741FE" w:rsidRDefault="00527F8F" w:rsidP="00522D28">
            <w:pPr>
              <w:rPr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pellidos y Nombres</w:t>
            </w:r>
            <w:r w:rsidRPr="006741FE">
              <w:rPr>
                <w:rFonts w:ascii="Arial" w:hAnsi="Arial" w:cs="Arial"/>
                <w:sz w:val="20"/>
                <w:szCs w:val="20"/>
              </w:rPr>
              <w:t>:</w:t>
            </w:r>
            <w:r w:rsidRPr="006741FE">
              <w:rPr>
                <w:rFonts w:ascii="Arial" w:hAnsi="Arial" w:cs="Arial"/>
                <w:color w:val="000000"/>
                <w:sz w:val="20"/>
                <w:szCs w:val="20"/>
              </w:rPr>
              <w:t xml:space="preserve">  </w:t>
            </w:r>
          </w:p>
        </w:tc>
        <w:tc>
          <w:tcPr>
            <w:tcW w:w="813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647E9D4" w14:textId="27E29934" w:rsidR="00527F8F" w:rsidRPr="006741FE" w:rsidRDefault="00527F8F" w:rsidP="00522D2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647E9D5" w14:textId="77777777" w:rsidR="00527F8F" w:rsidRPr="006741FE" w:rsidRDefault="00527F8F" w:rsidP="00522D2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D:</w:t>
            </w:r>
          </w:p>
        </w:tc>
        <w:tc>
          <w:tcPr>
            <w:tcW w:w="208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647E9D6" w14:textId="11C8B3C6" w:rsidR="00527F8F" w:rsidRPr="006741FE" w:rsidRDefault="00C2331D" w:rsidP="00E21491">
            <w:pPr>
              <w:rPr>
                <w:rFonts w:ascii="Arial" w:hAnsi="Arial" w:cs="Arial"/>
                <w:sz w:val="20"/>
                <w:szCs w:val="20"/>
              </w:rPr>
            </w:pPr>
            <w:r w:rsidRPr="00C2331D">
              <w:rPr>
                <w:rFonts w:ascii="Arial" w:hAnsi="Arial" w:cs="Arial"/>
                <w:sz w:val="20"/>
                <w:szCs w:val="20"/>
              </w:rPr>
              <w:t>13</w:t>
            </w:r>
          </w:p>
        </w:tc>
      </w:tr>
      <w:tr w:rsidR="006A76C4" w:rsidRPr="006741FE" w14:paraId="4647E9DA" w14:textId="77777777" w:rsidTr="008A0253">
        <w:trPr>
          <w:trHeight w:val="375"/>
        </w:trPr>
        <w:tc>
          <w:tcPr>
            <w:tcW w:w="347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47E9D8" w14:textId="77777777" w:rsidR="006A76C4" w:rsidRPr="006741FE" w:rsidRDefault="00527F8F" w:rsidP="00522D2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irección Zonal/CFP</w:t>
            </w:r>
            <w:r w:rsidR="006A76C4" w:rsidRPr="006741FE">
              <w:rPr>
                <w:rFonts w:ascii="Arial" w:hAnsi="Arial" w:cs="Arial"/>
                <w:sz w:val="20"/>
                <w:szCs w:val="20"/>
              </w:rPr>
              <w:t xml:space="preserve">: </w:t>
            </w:r>
          </w:p>
        </w:tc>
        <w:tc>
          <w:tcPr>
            <w:tcW w:w="11079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647E9D9" w14:textId="0C67BC73" w:rsidR="006A76C4" w:rsidRPr="006741FE" w:rsidRDefault="00C2331D" w:rsidP="00522D2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uánuco</w:t>
            </w:r>
          </w:p>
        </w:tc>
      </w:tr>
      <w:tr w:rsidR="00BD69BC" w:rsidRPr="006741FE" w14:paraId="4647E9DF" w14:textId="77777777" w:rsidTr="008A0253">
        <w:trPr>
          <w:trHeight w:val="375"/>
        </w:trPr>
        <w:tc>
          <w:tcPr>
            <w:tcW w:w="347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47E9DB" w14:textId="77777777" w:rsidR="00BD69BC" w:rsidRPr="006741FE" w:rsidRDefault="00BD69BC" w:rsidP="00522D2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rrera:</w:t>
            </w:r>
          </w:p>
        </w:tc>
        <w:tc>
          <w:tcPr>
            <w:tcW w:w="813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647E9DC" w14:textId="04AB4156" w:rsidR="00BD69BC" w:rsidRPr="006741FE" w:rsidRDefault="003841FA" w:rsidP="00522D28">
            <w:pPr>
              <w:rPr>
                <w:rFonts w:ascii="Arial" w:hAnsi="Arial" w:cs="Arial"/>
                <w:sz w:val="20"/>
                <w:szCs w:val="20"/>
              </w:rPr>
            </w:pPr>
            <w:r w:rsidRPr="003841FA">
              <w:rPr>
                <w:rFonts w:ascii="Arial" w:hAnsi="Arial" w:cs="Arial"/>
                <w:sz w:val="20"/>
                <w:szCs w:val="20"/>
              </w:rPr>
              <w:t>Ingeniería de software con inteligencia artificial</w:t>
            </w:r>
          </w:p>
        </w:tc>
        <w:tc>
          <w:tcPr>
            <w:tcW w:w="1712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647E9DD" w14:textId="77777777" w:rsidR="00BD69BC" w:rsidRPr="006741FE" w:rsidRDefault="00BD69BC" w:rsidP="00522D2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mestre:</w:t>
            </w:r>
          </w:p>
        </w:tc>
        <w:tc>
          <w:tcPr>
            <w:tcW w:w="123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647E9DE" w14:textId="38550B68" w:rsidR="00BD69BC" w:rsidRPr="006741FE" w:rsidRDefault="005F6411" w:rsidP="00522D2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</w:t>
            </w:r>
            <w:r w:rsidR="00621EB0">
              <w:rPr>
                <w:rFonts w:ascii="Arial" w:hAnsi="Arial" w:cs="Arial"/>
                <w:sz w:val="20"/>
                <w:szCs w:val="20"/>
              </w:rPr>
              <w:t>I</w:t>
            </w:r>
            <w:r w:rsidR="008A0253">
              <w:rPr>
                <w:rFonts w:ascii="Arial" w:hAnsi="Arial" w:cs="Arial"/>
                <w:sz w:val="20"/>
                <w:szCs w:val="20"/>
              </w:rPr>
              <w:t>I</w:t>
            </w:r>
          </w:p>
        </w:tc>
      </w:tr>
      <w:tr w:rsidR="00BD69BC" w:rsidRPr="006741FE" w14:paraId="4647E9E2" w14:textId="77777777" w:rsidTr="008A0253">
        <w:trPr>
          <w:trHeight w:val="375"/>
        </w:trPr>
        <w:tc>
          <w:tcPr>
            <w:tcW w:w="347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47E9E0" w14:textId="77777777" w:rsidR="00BD69BC" w:rsidRPr="006741FE" w:rsidRDefault="00BD69BC" w:rsidP="00522D2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urso/ Mód. Formativo</w:t>
            </w:r>
          </w:p>
        </w:tc>
        <w:tc>
          <w:tcPr>
            <w:tcW w:w="11079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647E9E1" w14:textId="3F6494B0" w:rsidR="00BD69BC" w:rsidRPr="006741FE" w:rsidRDefault="008A0253" w:rsidP="00522D2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enguaje de programación II</w:t>
            </w:r>
          </w:p>
        </w:tc>
      </w:tr>
      <w:tr w:rsidR="00527F8F" w:rsidRPr="006741FE" w14:paraId="4647E9E5" w14:textId="77777777" w:rsidTr="008A0253">
        <w:trPr>
          <w:trHeight w:val="375"/>
        </w:trPr>
        <w:tc>
          <w:tcPr>
            <w:tcW w:w="347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47E9E3" w14:textId="77777777" w:rsidR="00527F8F" w:rsidRPr="006741FE" w:rsidRDefault="00DD42CF" w:rsidP="00522D2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ema del Trabajo</w:t>
            </w:r>
            <w:r w:rsidR="00527F8F" w:rsidRPr="006741FE">
              <w:rPr>
                <w:rFonts w:ascii="Arial" w:hAnsi="Arial" w:cs="Arial"/>
                <w:sz w:val="20"/>
                <w:szCs w:val="20"/>
              </w:rPr>
              <w:t xml:space="preserve">:    </w:t>
            </w:r>
          </w:p>
        </w:tc>
        <w:tc>
          <w:tcPr>
            <w:tcW w:w="1107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647E9E4" w14:textId="57B9E78D" w:rsidR="00527F8F" w:rsidRPr="006741FE" w:rsidRDefault="008A0253" w:rsidP="00522D2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reación de E commerce con servlets</w:t>
            </w:r>
            <w:r w:rsidR="00E21491">
              <w:rPr>
                <w:rFonts w:ascii="Arial" w:hAnsi="Arial" w:cs="Arial"/>
                <w:sz w:val="20"/>
                <w:szCs w:val="20"/>
              </w:rPr>
              <w:t xml:space="preserve"> y SpringBoot</w:t>
            </w:r>
          </w:p>
        </w:tc>
      </w:tr>
    </w:tbl>
    <w:p w14:paraId="4647E9E6" w14:textId="21EE8D55" w:rsidR="006A76C4" w:rsidRDefault="006A76C4" w:rsidP="006A76C4">
      <w:pPr>
        <w:rPr>
          <w:rFonts w:ascii="Arial" w:hAnsi="Arial" w:cs="Arial"/>
          <w:b/>
          <w:sz w:val="20"/>
          <w:szCs w:val="20"/>
        </w:rPr>
      </w:pPr>
      <w:bookmarkStart w:id="0" w:name="_GoBack"/>
      <w:bookmarkEnd w:id="0"/>
    </w:p>
    <w:p w14:paraId="57B0CB85" w14:textId="0422EBA0" w:rsidR="008A0253" w:rsidRDefault="008A0253" w:rsidP="006A76C4">
      <w:pPr>
        <w:rPr>
          <w:rFonts w:ascii="Arial" w:hAnsi="Arial" w:cs="Arial"/>
          <w:b/>
          <w:sz w:val="20"/>
          <w:szCs w:val="20"/>
        </w:rPr>
      </w:pPr>
    </w:p>
    <w:p w14:paraId="4AB6161E" w14:textId="2461945C" w:rsidR="008A0253" w:rsidRDefault="008A0253" w:rsidP="006A76C4">
      <w:pPr>
        <w:rPr>
          <w:rFonts w:ascii="Arial" w:hAnsi="Arial" w:cs="Arial"/>
          <w:b/>
          <w:sz w:val="20"/>
          <w:szCs w:val="20"/>
        </w:rPr>
      </w:pPr>
    </w:p>
    <w:p w14:paraId="4E855B0C" w14:textId="7965DDE1" w:rsidR="008A0253" w:rsidRDefault="008A0253" w:rsidP="006A76C4">
      <w:pPr>
        <w:rPr>
          <w:rFonts w:ascii="Arial" w:hAnsi="Arial" w:cs="Arial"/>
          <w:b/>
          <w:sz w:val="20"/>
          <w:szCs w:val="20"/>
        </w:rPr>
      </w:pPr>
    </w:p>
    <w:p w14:paraId="53FDEF42" w14:textId="67AE3C6A" w:rsidR="008A0253" w:rsidRDefault="008A0253">
      <w:pPr>
        <w:spacing w:after="200" w:line="276" w:lineRule="auto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br w:type="page"/>
      </w:r>
    </w:p>
    <w:p w14:paraId="2250A869" w14:textId="77777777" w:rsidR="008A0253" w:rsidRDefault="008A0253" w:rsidP="006A76C4">
      <w:pPr>
        <w:rPr>
          <w:rFonts w:ascii="Arial" w:hAnsi="Arial" w:cs="Arial"/>
          <w:b/>
          <w:sz w:val="20"/>
          <w:szCs w:val="20"/>
        </w:rPr>
      </w:pPr>
    </w:p>
    <w:p w14:paraId="4647E9E7" w14:textId="77777777" w:rsidR="0026043E" w:rsidRDefault="0026043E" w:rsidP="006A76C4">
      <w:pPr>
        <w:rPr>
          <w:rFonts w:ascii="Arial" w:hAnsi="Arial" w:cs="Arial"/>
          <w:b/>
          <w:sz w:val="20"/>
          <w:szCs w:val="20"/>
        </w:rPr>
      </w:pPr>
    </w:p>
    <w:p w14:paraId="4647E9E8" w14:textId="190815D9" w:rsidR="006A76C4" w:rsidRDefault="004507FC" w:rsidP="00527F8F">
      <w:pPr>
        <w:pStyle w:val="Prrafodelista"/>
        <w:numPr>
          <w:ilvl w:val="0"/>
          <w:numId w:val="45"/>
        </w:numPr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b/>
          <w:bCs/>
          <w:color w:val="000000"/>
        </w:rPr>
        <w:t>PLANIFICACIÓN</w:t>
      </w:r>
      <w:r w:rsidR="00DD42CF">
        <w:rPr>
          <w:rFonts w:ascii="Arial" w:hAnsi="Arial" w:cs="Arial"/>
          <w:b/>
          <w:bCs/>
          <w:color w:val="000000"/>
        </w:rPr>
        <w:t xml:space="preserve"> DEL TRABAJO</w:t>
      </w:r>
    </w:p>
    <w:p w14:paraId="663AF0D5" w14:textId="595A1BDB" w:rsidR="008A0253" w:rsidRDefault="008A0253" w:rsidP="008A0253">
      <w:pPr>
        <w:rPr>
          <w:rFonts w:ascii="Arial" w:hAnsi="Arial" w:cs="Arial"/>
          <w:b/>
          <w:bCs/>
          <w:color w:val="000000"/>
        </w:rPr>
      </w:pPr>
    </w:p>
    <w:p w14:paraId="1C6C96C7" w14:textId="77777777" w:rsidR="008A0253" w:rsidRDefault="008A0253" w:rsidP="008A0253">
      <w:pPr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fldChar w:fldCharType="begin"/>
      </w:r>
      <w:r>
        <w:instrText xml:space="preserve"> LINK Excel.Sheet.12 "C:\\Users\\User\\Documents\\Proyecto LP.xlsx" "Planificador de proyectos!F3C2:F13C16" \a \f 4 \h </w:instrText>
      </w:r>
      <w:r>
        <w:fldChar w:fldCharType="separate"/>
      </w:r>
      <w:bookmarkStart w:id="1" w:name="RANGE!B3:B4"/>
    </w:p>
    <w:tbl>
      <w:tblPr>
        <w:tblW w:w="14940" w:type="dxa"/>
        <w:tblLook w:val="04A0" w:firstRow="1" w:lastRow="0" w:firstColumn="1" w:lastColumn="0" w:noHBand="0" w:noVBand="1"/>
      </w:tblPr>
      <w:tblGrid>
        <w:gridCol w:w="2138"/>
        <w:gridCol w:w="1390"/>
        <w:gridCol w:w="2166"/>
        <w:gridCol w:w="2163"/>
        <w:gridCol w:w="2167"/>
        <w:gridCol w:w="1874"/>
        <w:gridCol w:w="388"/>
        <w:gridCol w:w="388"/>
        <w:gridCol w:w="388"/>
        <w:gridCol w:w="358"/>
        <w:gridCol w:w="358"/>
        <w:gridCol w:w="358"/>
        <w:gridCol w:w="358"/>
        <w:gridCol w:w="358"/>
        <w:gridCol w:w="358"/>
      </w:tblGrid>
      <w:tr w:rsidR="008A0253" w:rsidRPr="008A0253" w14:paraId="56780FEB" w14:textId="77777777" w:rsidTr="008A0253">
        <w:trPr>
          <w:trHeight w:val="799"/>
        </w:trPr>
        <w:tc>
          <w:tcPr>
            <w:tcW w:w="1952" w:type="dxa"/>
            <w:vMerge w:val="restart"/>
            <w:tcBorders>
              <w:top w:val="nil"/>
              <w:left w:val="nil"/>
              <w:bottom w:val="single" w:sz="4" w:space="0" w:color="735773"/>
              <w:right w:val="nil"/>
            </w:tcBorders>
            <w:shd w:val="clear" w:color="auto" w:fill="auto"/>
            <w:noWrap/>
            <w:vAlign w:val="center"/>
            <w:hideMark/>
          </w:tcPr>
          <w:p w14:paraId="06412675" w14:textId="36C0C5AF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  <w:t>ACTIVIDAD</w:t>
            </w:r>
            <w:bookmarkEnd w:id="1"/>
          </w:p>
        </w:tc>
        <w:tc>
          <w:tcPr>
            <w:tcW w:w="1390" w:type="dxa"/>
            <w:vMerge w:val="restart"/>
            <w:tcBorders>
              <w:top w:val="nil"/>
              <w:left w:val="nil"/>
              <w:bottom w:val="single" w:sz="4" w:space="0" w:color="735773"/>
              <w:right w:val="nil"/>
            </w:tcBorders>
            <w:shd w:val="clear" w:color="auto" w:fill="auto"/>
            <w:vAlign w:val="center"/>
            <w:hideMark/>
          </w:tcPr>
          <w:p w14:paraId="0C6D13A6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  <w:t>INICIO DEL PLAN</w:t>
            </w:r>
          </w:p>
        </w:tc>
        <w:tc>
          <w:tcPr>
            <w:tcW w:w="2166" w:type="dxa"/>
            <w:vMerge w:val="restart"/>
            <w:tcBorders>
              <w:top w:val="nil"/>
              <w:left w:val="nil"/>
              <w:bottom w:val="single" w:sz="4" w:space="0" w:color="735773"/>
              <w:right w:val="nil"/>
            </w:tcBorders>
            <w:shd w:val="clear" w:color="auto" w:fill="auto"/>
            <w:vAlign w:val="center"/>
            <w:hideMark/>
          </w:tcPr>
          <w:p w14:paraId="4F97832C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  <w:t>DURACIÓN DEL PLAN</w:t>
            </w:r>
          </w:p>
        </w:tc>
        <w:tc>
          <w:tcPr>
            <w:tcW w:w="2163" w:type="dxa"/>
            <w:vMerge w:val="restart"/>
            <w:tcBorders>
              <w:top w:val="nil"/>
              <w:left w:val="nil"/>
              <w:bottom w:val="single" w:sz="4" w:space="0" w:color="735773"/>
              <w:right w:val="nil"/>
            </w:tcBorders>
            <w:shd w:val="clear" w:color="auto" w:fill="auto"/>
            <w:vAlign w:val="center"/>
            <w:hideMark/>
          </w:tcPr>
          <w:p w14:paraId="02900DD9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  <w:t>INICIO REAL</w:t>
            </w:r>
          </w:p>
        </w:tc>
        <w:tc>
          <w:tcPr>
            <w:tcW w:w="2167" w:type="dxa"/>
            <w:vMerge w:val="restart"/>
            <w:tcBorders>
              <w:top w:val="nil"/>
              <w:left w:val="nil"/>
              <w:bottom w:val="single" w:sz="4" w:space="0" w:color="735773"/>
              <w:right w:val="nil"/>
            </w:tcBorders>
            <w:shd w:val="clear" w:color="auto" w:fill="auto"/>
            <w:vAlign w:val="center"/>
            <w:hideMark/>
          </w:tcPr>
          <w:p w14:paraId="6B6FEFA8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  <w:t>DURACIÓN REAL</w:t>
            </w:r>
          </w:p>
        </w:tc>
        <w:tc>
          <w:tcPr>
            <w:tcW w:w="1874" w:type="dxa"/>
            <w:vMerge w:val="restart"/>
            <w:tcBorders>
              <w:top w:val="single" w:sz="4" w:space="0" w:color="D1881B"/>
              <w:left w:val="nil"/>
              <w:bottom w:val="single" w:sz="4" w:space="0" w:color="735773"/>
              <w:right w:val="nil"/>
            </w:tcBorders>
            <w:shd w:val="clear" w:color="auto" w:fill="auto"/>
            <w:vAlign w:val="center"/>
            <w:hideMark/>
          </w:tcPr>
          <w:p w14:paraId="4049F838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  <w:t>PORCENTAJE COMPLETADO</w:t>
            </w:r>
          </w:p>
        </w:tc>
        <w:tc>
          <w:tcPr>
            <w:tcW w:w="108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C45462" w14:textId="77777777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  <w:t>PERIODOS</w:t>
            </w:r>
          </w:p>
        </w:tc>
        <w:tc>
          <w:tcPr>
            <w:tcW w:w="3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6E61DDA" w14:textId="77777777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513FD8D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AF2DD64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22436FF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25E9D2B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2C04DDD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</w:tr>
      <w:tr w:rsidR="008A0253" w:rsidRPr="008A0253" w14:paraId="2424D3FF" w14:textId="77777777" w:rsidTr="008A0253">
        <w:trPr>
          <w:trHeight w:val="315"/>
        </w:trPr>
        <w:tc>
          <w:tcPr>
            <w:tcW w:w="1952" w:type="dxa"/>
            <w:vMerge/>
            <w:tcBorders>
              <w:top w:val="nil"/>
              <w:left w:val="nil"/>
              <w:bottom w:val="single" w:sz="4" w:space="0" w:color="735773"/>
              <w:right w:val="nil"/>
            </w:tcBorders>
            <w:vAlign w:val="center"/>
            <w:hideMark/>
          </w:tcPr>
          <w:p w14:paraId="5707954B" w14:textId="77777777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</w:p>
        </w:tc>
        <w:tc>
          <w:tcPr>
            <w:tcW w:w="1390" w:type="dxa"/>
            <w:vMerge/>
            <w:tcBorders>
              <w:top w:val="nil"/>
              <w:left w:val="nil"/>
              <w:bottom w:val="single" w:sz="4" w:space="0" w:color="735773"/>
              <w:right w:val="nil"/>
            </w:tcBorders>
            <w:vAlign w:val="center"/>
            <w:hideMark/>
          </w:tcPr>
          <w:p w14:paraId="58F73FCD" w14:textId="77777777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</w:p>
        </w:tc>
        <w:tc>
          <w:tcPr>
            <w:tcW w:w="2166" w:type="dxa"/>
            <w:vMerge/>
            <w:tcBorders>
              <w:top w:val="nil"/>
              <w:left w:val="nil"/>
              <w:bottom w:val="single" w:sz="4" w:space="0" w:color="735773"/>
              <w:right w:val="nil"/>
            </w:tcBorders>
            <w:vAlign w:val="center"/>
            <w:hideMark/>
          </w:tcPr>
          <w:p w14:paraId="20578859" w14:textId="77777777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</w:p>
        </w:tc>
        <w:tc>
          <w:tcPr>
            <w:tcW w:w="2163" w:type="dxa"/>
            <w:vMerge/>
            <w:tcBorders>
              <w:top w:val="nil"/>
              <w:left w:val="nil"/>
              <w:bottom w:val="single" w:sz="4" w:space="0" w:color="735773"/>
              <w:right w:val="nil"/>
            </w:tcBorders>
            <w:vAlign w:val="center"/>
            <w:hideMark/>
          </w:tcPr>
          <w:p w14:paraId="59166EE2" w14:textId="77777777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</w:p>
        </w:tc>
        <w:tc>
          <w:tcPr>
            <w:tcW w:w="2167" w:type="dxa"/>
            <w:vMerge/>
            <w:tcBorders>
              <w:top w:val="nil"/>
              <w:left w:val="nil"/>
              <w:bottom w:val="single" w:sz="4" w:space="0" w:color="735773"/>
              <w:right w:val="nil"/>
            </w:tcBorders>
            <w:vAlign w:val="center"/>
            <w:hideMark/>
          </w:tcPr>
          <w:p w14:paraId="4CA8C8EA" w14:textId="77777777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</w:p>
        </w:tc>
        <w:tc>
          <w:tcPr>
            <w:tcW w:w="1874" w:type="dxa"/>
            <w:vMerge/>
            <w:tcBorders>
              <w:top w:val="single" w:sz="4" w:space="0" w:color="D1881B"/>
              <w:left w:val="nil"/>
              <w:bottom w:val="single" w:sz="4" w:space="0" w:color="735773"/>
              <w:right w:val="nil"/>
            </w:tcBorders>
            <w:vAlign w:val="center"/>
            <w:hideMark/>
          </w:tcPr>
          <w:p w14:paraId="023099AB" w14:textId="77777777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735773"/>
              <w:right w:val="nil"/>
            </w:tcBorders>
            <w:shd w:val="clear" w:color="auto" w:fill="auto"/>
            <w:noWrap/>
            <w:vAlign w:val="bottom"/>
            <w:hideMark/>
          </w:tcPr>
          <w:p w14:paraId="1D83F4BD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735773"/>
              <w:right w:val="nil"/>
            </w:tcBorders>
            <w:shd w:val="clear" w:color="auto" w:fill="auto"/>
            <w:noWrap/>
            <w:vAlign w:val="bottom"/>
            <w:hideMark/>
          </w:tcPr>
          <w:p w14:paraId="6A50B24E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  <w:t>2</w:t>
            </w:r>
          </w:p>
        </w:tc>
        <w:tc>
          <w:tcPr>
            <w:tcW w:w="360" w:type="dxa"/>
            <w:tcBorders>
              <w:top w:val="nil"/>
              <w:left w:val="single" w:sz="4" w:space="0" w:color="D1881B"/>
              <w:bottom w:val="single" w:sz="4" w:space="0" w:color="735773"/>
              <w:right w:val="single" w:sz="4" w:space="0" w:color="D1881B"/>
            </w:tcBorders>
            <w:shd w:val="clear" w:color="000000" w:fill="F7DEB9"/>
            <w:noWrap/>
            <w:vAlign w:val="bottom"/>
            <w:hideMark/>
          </w:tcPr>
          <w:p w14:paraId="34D53B4B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  <w:t>3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735773"/>
              <w:right w:val="nil"/>
            </w:tcBorders>
            <w:shd w:val="clear" w:color="auto" w:fill="auto"/>
            <w:noWrap/>
            <w:vAlign w:val="bottom"/>
            <w:hideMark/>
          </w:tcPr>
          <w:p w14:paraId="735087BB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  <w:t>4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735773"/>
              <w:right w:val="nil"/>
            </w:tcBorders>
            <w:shd w:val="clear" w:color="auto" w:fill="auto"/>
            <w:noWrap/>
            <w:vAlign w:val="bottom"/>
            <w:hideMark/>
          </w:tcPr>
          <w:p w14:paraId="737408D1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  <w:t>5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735773"/>
              <w:right w:val="nil"/>
            </w:tcBorders>
            <w:shd w:val="clear" w:color="auto" w:fill="auto"/>
            <w:noWrap/>
            <w:vAlign w:val="bottom"/>
            <w:hideMark/>
          </w:tcPr>
          <w:p w14:paraId="45832BBE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  <w:t>6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735773"/>
              <w:right w:val="nil"/>
            </w:tcBorders>
            <w:shd w:val="clear" w:color="auto" w:fill="auto"/>
            <w:noWrap/>
            <w:vAlign w:val="bottom"/>
            <w:hideMark/>
          </w:tcPr>
          <w:p w14:paraId="5431EE91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  <w:t>7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735773"/>
              <w:right w:val="nil"/>
            </w:tcBorders>
            <w:shd w:val="clear" w:color="auto" w:fill="auto"/>
            <w:noWrap/>
            <w:vAlign w:val="bottom"/>
            <w:hideMark/>
          </w:tcPr>
          <w:p w14:paraId="1A9A02A6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  <w:t>8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735773"/>
              <w:right w:val="nil"/>
            </w:tcBorders>
            <w:shd w:val="clear" w:color="auto" w:fill="auto"/>
            <w:noWrap/>
            <w:vAlign w:val="bottom"/>
            <w:hideMark/>
          </w:tcPr>
          <w:p w14:paraId="21646935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595959"/>
                <w:sz w:val="22"/>
                <w:szCs w:val="22"/>
                <w:lang w:val="en-US" w:eastAsia="en-US"/>
              </w:rPr>
              <w:t>9</w:t>
            </w:r>
          </w:p>
        </w:tc>
      </w:tr>
      <w:tr w:rsidR="008A0253" w:rsidRPr="008A0253" w14:paraId="2E4964BE" w14:textId="77777777" w:rsidTr="008A0253">
        <w:trPr>
          <w:trHeight w:val="600"/>
        </w:trPr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3E5AAE4" w14:textId="4881A77A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  <w:t>Diseño fron</w:t>
            </w:r>
            <w:r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  <w:t>t</w:t>
            </w:r>
            <w:r w:rsidRPr="008A0253"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  <w:t>-end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D9AAB9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1</w:t>
            </w:r>
          </w:p>
        </w:tc>
        <w:tc>
          <w:tcPr>
            <w:tcW w:w="21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773009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3</w:t>
            </w:r>
          </w:p>
        </w:tc>
        <w:tc>
          <w:tcPr>
            <w:tcW w:w="2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7A7EEC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1</w:t>
            </w:r>
          </w:p>
        </w:tc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63D94F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3</w:t>
            </w:r>
          </w:p>
        </w:tc>
        <w:tc>
          <w:tcPr>
            <w:tcW w:w="18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79480AB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  <w:t>100%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735773"/>
            <w:noWrap/>
            <w:vAlign w:val="center"/>
            <w:hideMark/>
          </w:tcPr>
          <w:p w14:paraId="2718F936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735773"/>
            <w:noWrap/>
            <w:vAlign w:val="center"/>
            <w:hideMark/>
          </w:tcPr>
          <w:p w14:paraId="041D6556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single" w:sz="4" w:space="0" w:color="D1881B"/>
              <w:bottom w:val="single" w:sz="4" w:space="0" w:color="FFFFFF"/>
              <w:right w:val="single" w:sz="4" w:space="0" w:color="D1881B"/>
            </w:tcBorders>
            <w:shd w:val="clear" w:color="000000" w:fill="735773"/>
            <w:noWrap/>
            <w:vAlign w:val="center"/>
            <w:hideMark/>
          </w:tcPr>
          <w:p w14:paraId="76C54A1D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09B92B61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1FC1F0FF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6E47286C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3AE6A382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3D1B77D6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61D11CC4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</w:tr>
      <w:tr w:rsidR="008A0253" w:rsidRPr="008A0253" w14:paraId="3A1BDC46" w14:textId="77777777" w:rsidTr="008A0253">
        <w:trPr>
          <w:trHeight w:val="600"/>
        </w:trPr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0AAA92F" w14:textId="77777777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  <w:t>Diseño back-end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2959F3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1</w:t>
            </w:r>
          </w:p>
        </w:tc>
        <w:tc>
          <w:tcPr>
            <w:tcW w:w="21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6C8C01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2</w:t>
            </w:r>
          </w:p>
        </w:tc>
        <w:tc>
          <w:tcPr>
            <w:tcW w:w="2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43DC35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1</w:t>
            </w:r>
          </w:p>
        </w:tc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63888F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2</w:t>
            </w:r>
          </w:p>
        </w:tc>
        <w:tc>
          <w:tcPr>
            <w:tcW w:w="18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7AD5B4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  <w:t>70%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735773"/>
            <w:noWrap/>
            <w:vAlign w:val="center"/>
            <w:hideMark/>
          </w:tcPr>
          <w:p w14:paraId="686528B0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thinDiagStripe" w:color="735773" w:fill="CAB9CA"/>
            <w:noWrap/>
            <w:vAlign w:val="center"/>
            <w:hideMark/>
          </w:tcPr>
          <w:p w14:paraId="0BD6E106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single" w:sz="4" w:space="0" w:color="D1881B"/>
              <w:bottom w:val="single" w:sz="4" w:space="0" w:color="F7DEB9"/>
              <w:right w:val="single" w:sz="4" w:space="0" w:color="D1881B"/>
            </w:tcBorders>
            <w:shd w:val="clear" w:color="000000" w:fill="F7DEB9"/>
            <w:noWrap/>
            <w:vAlign w:val="center"/>
            <w:hideMark/>
          </w:tcPr>
          <w:p w14:paraId="4D836B09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45AE1987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4316210A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42FE6409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34507A39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0E6DA517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1F6328AB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</w:tr>
      <w:tr w:rsidR="008A0253" w:rsidRPr="008A0253" w14:paraId="54E146A4" w14:textId="77777777" w:rsidTr="008A0253">
        <w:trPr>
          <w:trHeight w:val="600"/>
        </w:trPr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9DE2D17" w14:textId="77777777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  <w:t>Controllers(Piero)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B74A605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2</w:t>
            </w:r>
          </w:p>
        </w:tc>
        <w:tc>
          <w:tcPr>
            <w:tcW w:w="21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11DF6B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2</w:t>
            </w:r>
          </w:p>
        </w:tc>
        <w:tc>
          <w:tcPr>
            <w:tcW w:w="2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B4B7EE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2</w:t>
            </w:r>
          </w:p>
        </w:tc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00F7CF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2</w:t>
            </w:r>
          </w:p>
        </w:tc>
        <w:tc>
          <w:tcPr>
            <w:tcW w:w="18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12F8B94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  <w:t>100%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280A7C44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735773"/>
            <w:noWrap/>
            <w:vAlign w:val="center"/>
            <w:hideMark/>
          </w:tcPr>
          <w:p w14:paraId="354E0BD4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single" w:sz="4" w:space="0" w:color="D1881B"/>
              <w:bottom w:val="single" w:sz="4" w:space="0" w:color="FFFFFF"/>
              <w:right w:val="single" w:sz="4" w:space="0" w:color="D1881B"/>
            </w:tcBorders>
            <w:shd w:val="clear" w:color="000000" w:fill="735773"/>
            <w:noWrap/>
            <w:vAlign w:val="center"/>
            <w:hideMark/>
          </w:tcPr>
          <w:p w14:paraId="0E2896AA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4628B8A5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23407752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7B2E5569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3B8F8811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0C63D5D0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6D0E33AC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</w:tr>
      <w:tr w:rsidR="008A0253" w:rsidRPr="008A0253" w14:paraId="0DED061B" w14:textId="77777777" w:rsidTr="008A0253">
        <w:trPr>
          <w:trHeight w:val="600"/>
        </w:trPr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15FF6D7" w14:textId="58575070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  <w:t>Model(Ant</w:t>
            </w:r>
            <w:r w:rsidRPr="008A0253"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  <w:t>ony)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8D7A36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2</w:t>
            </w:r>
          </w:p>
        </w:tc>
        <w:tc>
          <w:tcPr>
            <w:tcW w:w="21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9636DF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3</w:t>
            </w:r>
          </w:p>
        </w:tc>
        <w:tc>
          <w:tcPr>
            <w:tcW w:w="2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C3C6E7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2</w:t>
            </w:r>
          </w:p>
        </w:tc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B2671B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3</w:t>
            </w:r>
          </w:p>
        </w:tc>
        <w:tc>
          <w:tcPr>
            <w:tcW w:w="18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2A52D2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  <w:t>50%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4AB81E3A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735773"/>
            <w:noWrap/>
            <w:vAlign w:val="center"/>
            <w:hideMark/>
          </w:tcPr>
          <w:p w14:paraId="146C6C0B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single" w:sz="4" w:space="0" w:color="D1881B"/>
              <w:bottom w:val="single" w:sz="4" w:space="0" w:color="FFFFFF"/>
              <w:right w:val="single" w:sz="4" w:space="0" w:color="D1881B"/>
            </w:tcBorders>
            <w:shd w:val="thinDiagStripe" w:color="735773" w:fill="CAB9CA"/>
            <w:noWrap/>
            <w:vAlign w:val="center"/>
            <w:hideMark/>
          </w:tcPr>
          <w:p w14:paraId="1E7994BA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thinDiagStripe" w:color="735773" w:fill="CAB9CA"/>
            <w:noWrap/>
            <w:vAlign w:val="center"/>
            <w:hideMark/>
          </w:tcPr>
          <w:p w14:paraId="394B55EC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1A2C1AF9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29138CF0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6E129BCA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5AEF94F5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34326F85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</w:tr>
      <w:tr w:rsidR="008A0253" w:rsidRPr="008A0253" w14:paraId="4A2C6F1B" w14:textId="77777777" w:rsidTr="008A0253">
        <w:trPr>
          <w:trHeight w:val="600"/>
        </w:trPr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90FE38B" w14:textId="48C46544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  <w:t>Services(</w:t>
            </w:r>
            <w:r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  <w:t>Ant</w:t>
            </w:r>
            <w:r w:rsidRPr="008A0253"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  <w:t>ony)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1992C01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4</w:t>
            </w:r>
          </w:p>
        </w:tc>
        <w:tc>
          <w:tcPr>
            <w:tcW w:w="21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39FA67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3</w:t>
            </w:r>
          </w:p>
        </w:tc>
        <w:tc>
          <w:tcPr>
            <w:tcW w:w="2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482BAA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4</w:t>
            </w:r>
          </w:p>
        </w:tc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C0087B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3</w:t>
            </w:r>
          </w:p>
        </w:tc>
        <w:tc>
          <w:tcPr>
            <w:tcW w:w="18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12037E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  <w:t>85%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1E1CC414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509AFBCC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single" w:sz="4" w:space="0" w:color="D1881B"/>
              <w:bottom w:val="single" w:sz="4" w:space="0" w:color="F7DEB9"/>
              <w:right w:val="single" w:sz="4" w:space="0" w:color="D1881B"/>
            </w:tcBorders>
            <w:shd w:val="clear" w:color="000000" w:fill="F7DEB9"/>
            <w:noWrap/>
            <w:vAlign w:val="center"/>
            <w:hideMark/>
          </w:tcPr>
          <w:p w14:paraId="64BA945A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735773"/>
            <w:noWrap/>
            <w:vAlign w:val="center"/>
            <w:hideMark/>
          </w:tcPr>
          <w:p w14:paraId="64DA3954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735773"/>
            <w:noWrap/>
            <w:vAlign w:val="center"/>
            <w:hideMark/>
          </w:tcPr>
          <w:p w14:paraId="22D6364A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thinDiagStripe" w:color="735773" w:fill="CAB9CA"/>
            <w:noWrap/>
            <w:vAlign w:val="center"/>
            <w:hideMark/>
          </w:tcPr>
          <w:p w14:paraId="0EED8882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499A8B9D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48EADC34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750E8C62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</w:tr>
      <w:tr w:rsidR="008A0253" w:rsidRPr="008A0253" w14:paraId="0382CC97" w14:textId="77777777" w:rsidTr="008A0253">
        <w:trPr>
          <w:trHeight w:val="600"/>
        </w:trPr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5AF410B" w14:textId="77777777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  <w:t>Repository(Piero)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5EFB7E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4</w:t>
            </w:r>
          </w:p>
        </w:tc>
        <w:tc>
          <w:tcPr>
            <w:tcW w:w="21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E2E8F8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3</w:t>
            </w:r>
          </w:p>
        </w:tc>
        <w:tc>
          <w:tcPr>
            <w:tcW w:w="2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101D8D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4</w:t>
            </w:r>
          </w:p>
        </w:tc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4A918D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3</w:t>
            </w:r>
          </w:p>
        </w:tc>
        <w:tc>
          <w:tcPr>
            <w:tcW w:w="18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BE9435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  <w:t>35%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474881C1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43A6B469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single" w:sz="4" w:space="0" w:color="D1881B"/>
              <w:bottom w:val="single" w:sz="4" w:space="0" w:color="F7DEB9"/>
              <w:right w:val="single" w:sz="4" w:space="0" w:color="D1881B"/>
            </w:tcBorders>
            <w:shd w:val="clear" w:color="000000" w:fill="F7DEB9"/>
            <w:noWrap/>
            <w:vAlign w:val="center"/>
            <w:hideMark/>
          </w:tcPr>
          <w:p w14:paraId="6D63FE2D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735773"/>
            <w:noWrap/>
            <w:vAlign w:val="center"/>
            <w:hideMark/>
          </w:tcPr>
          <w:p w14:paraId="301B02FA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thinDiagStripe" w:color="735773" w:fill="CAB9CA"/>
            <w:noWrap/>
            <w:vAlign w:val="center"/>
            <w:hideMark/>
          </w:tcPr>
          <w:p w14:paraId="174E09C3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thinDiagStripe" w:color="735773" w:fill="CAB9CA"/>
            <w:noWrap/>
            <w:vAlign w:val="center"/>
            <w:hideMark/>
          </w:tcPr>
          <w:p w14:paraId="27D9489F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55C3B9E0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50BEB678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3F6AE93E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</w:tr>
      <w:tr w:rsidR="008A0253" w:rsidRPr="008A0253" w14:paraId="513D549D" w14:textId="77777777" w:rsidTr="008A0253">
        <w:trPr>
          <w:trHeight w:val="600"/>
        </w:trPr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4BEF60E5" w14:textId="77777777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  <w:t>Front-end (thymeleaf) prototipo (Piero)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651931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7</w:t>
            </w:r>
          </w:p>
        </w:tc>
        <w:tc>
          <w:tcPr>
            <w:tcW w:w="21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844B22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2</w:t>
            </w:r>
          </w:p>
        </w:tc>
        <w:tc>
          <w:tcPr>
            <w:tcW w:w="2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434B7D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7</w:t>
            </w:r>
          </w:p>
        </w:tc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B3E93B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2</w:t>
            </w:r>
          </w:p>
        </w:tc>
        <w:tc>
          <w:tcPr>
            <w:tcW w:w="18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0748B6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  <w:t>50%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0B7D4483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5FBA19A0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single" w:sz="4" w:space="0" w:color="D1881B"/>
              <w:bottom w:val="single" w:sz="4" w:space="0" w:color="F7DEB9"/>
              <w:right w:val="single" w:sz="4" w:space="0" w:color="D1881B"/>
            </w:tcBorders>
            <w:shd w:val="clear" w:color="000000" w:fill="F7DEB9"/>
            <w:noWrap/>
            <w:vAlign w:val="center"/>
            <w:hideMark/>
          </w:tcPr>
          <w:p w14:paraId="0175E645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230FA20F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29C8EDBF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1C5584A1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735773"/>
            <w:noWrap/>
            <w:vAlign w:val="center"/>
            <w:hideMark/>
          </w:tcPr>
          <w:p w14:paraId="17CDD438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thinDiagStripe" w:color="735773" w:fill="CAB9CA"/>
            <w:noWrap/>
            <w:vAlign w:val="center"/>
            <w:hideMark/>
          </w:tcPr>
          <w:p w14:paraId="4E531B42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654989EE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</w:tr>
      <w:tr w:rsidR="008A0253" w:rsidRPr="008A0253" w14:paraId="635FDA7E" w14:textId="77777777" w:rsidTr="008A0253">
        <w:trPr>
          <w:trHeight w:val="600"/>
        </w:trPr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8E3ED1E" w14:textId="7AE969D3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  <w:t>CSS (Ant</w:t>
            </w:r>
            <w:r w:rsidRPr="008A0253"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  <w:t>ony) (Materialize)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0C68D3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7</w:t>
            </w:r>
          </w:p>
        </w:tc>
        <w:tc>
          <w:tcPr>
            <w:tcW w:w="21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1E20B9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2</w:t>
            </w:r>
          </w:p>
        </w:tc>
        <w:tc>
          <w:tcPr>
            <w:tcW w:w="2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DA2A48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7</w:t>
            </w:r>
          </w:p>
        </w:tc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94D42A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2</w:t>
            </w:r>
          </w:p>
        </w:tc>
        <w:tc>
          <w:tcPr>
            <w:tcW w:w="18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9C1816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  <w:t>60%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2F54F31D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68FF6165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single" w:sz="4" w:space="0" w:color="D1881B"/>
              <w:bottom w:val="single" w:sz="4" w:space="0" w:color="F7DEB9"/>
              <w:right w:val="single" w:sz="4" w:space="0" w:color="D1881B"/>
            </w:tcBorders>
            <w:shd w:val="clear" w:color="000000" w:fill="F7DEB9"/>
            <w:noWrap/>
            <w:vAlign w:val="center"/>
            <w:hideMark/>
          </w:tcPr>
          <w:p w14:paraId="284852EF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79A25C3C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64B95997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35AECFFF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735773"/>
            <w:noWrap/>
            <w:vAlign w:val="center"/>
            <w:hideMark/>
          </w:tcPr>
          <w:p w14:paraId="0E6E30D2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thinDiagStripe" w:color="735773" w:fill="CAB9CA"/>
            <w:noWrap/>
            <w:vAlign w:val="center"/>
            <w:hideMark/>
          </w:tcPr>
          <w:p w14:paraId="3453B132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09C19AE4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</w:tr>
      <w:tr w:rsidR="008A0253" w:rsidRPr="008A0253" w14:paraId="4475BDC7" w14:textId="77777777" w:rsidTr="008A0253">
        <w:trPr>
          <w:trHeight w:val="600"/>
        </w:trPr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F4E006B" w14:textId="77777777" w:rsidR="008A0253" w:rsidRPr="008A0253" w:rsidRDefault="008A0253" w:rsidP="008A0253">
            <w:pPr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404040"/>
                <w:sz w:val="26"/>
                <w:szCs w:val="26"/>
                <w:lang w:val="en-US" w:eastAsia="en-US"/>
              </w:rPr>
              <w:t>Pool de conexiones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72F140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4</w:t>
            </w:r>
          </w:p>
        </w:tc>
        <w:tc>
          <w:tcPr>
            <w:tcW w:w="21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9DD8C7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1</w:t>
            </w:r>
          </w:p>
        </w:tc>
        <w:tc>
          <w:tcPr>
            <w:tcW w:w="21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4920A6E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4</w:t>
            </w:r>
          </w:p>
        </w:tc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1A70A63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 w:rsidRPr="008A0253">
              <w:rPr>
                <w:rFonts w:ascii="Calibri" w:hAnsi="Calibri" w:cs="Calibri"/>
                <w:color w:val="404040"/>
                <w:lang w:val="en-US" w:eastAsia="en-US"/>
              </w:rPr>
              <w:t>1</w:t>
            </w:r>
          </w:p>
        </w:tc>
        <w:tc>
          <w:tcPr>
            <w:tcW w:w="18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462513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 w:rsidRPr="008A0253"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  <w:t>100%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1E090AB8" w14:textId="77777777" w:rsidR="008A0253" w:rsidRPr="008A0253" w:rsidRDefault="008A0253" w:rsidP="008A0253">
            <w:pPr>
              <w:jc w:val="center"/>
              <w:rPr>
                <w:rFonts w:ascii="Calibri" w:hAnsi="Calibri" w:cs="Calibri"/>
                <w:b/>
                <w:bCs/>
                <w:color w:val="735773"/>
                <w:sz w:val="26"/>
                <w:szCs w:val="26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5BECF863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60" w:type="dxa"/>
            <w:tcBorders>
              <w:top w:val="nil"/>
              <w:left w:val="single" w:sz="4" w:space="0" w:color="D1881B"/>
              <w:bottom w:val="single" w:sz="4" w:space="0" w:color="F7DEB9"/>
              <w:right w:val="single" w:sz="4" w:space="0" w:color="D1881B"/>
            </w:tcBorders>
            <w:shd w:val="clear" w:color="000000" w:fill="F7DEB9"/>
            <w:noWrap/>
            <w:vAlign w:val="center"/>
            <w:hideMark/>
          </w:tcPr>
          <w:p w14:paraId="2D01E39B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735773"/>
            <w:noWrap/>
            <w:vAlign w:val="center"/>
            <w:hideMark/>
          </w:tcPr>
          <w:p w14:paraId="3C856B87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657AF90D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39B14DDA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62046DC6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2F2F2"/>
            <w:noWrap/>
            <w:vAlign w:val="center"/>
            <w:hideMark/>
          </w:tcPr>
          <w:p w14:paraId="5EF42D01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FFFFFF"/>
            <w:noWrap/>
            <w:vAlign w:val="center"/>
            <w:hideMark/>
          </w:tcPr>
          <w:p w14:paraId="586F64AA" w14:textId="77777777" w:rsidR="008A0253" w:rsidRPr="008A0253" w:rsidRDefault="008A0253" w:rsidP="008A0253">
            <w:pPr>
              <w:jc w:val="center"/>
              <w:rPr>
                <w:sz w:val="20"/>
                <w:szCs w:val="20"/>
                <w:lang w:val="en-US" w:eastAsia="en-US"/>
              </w:rPr>
            </w:pPr>
          </w:p>
        </w:tc>
      </w:tr>
    </w:tbl>
    <w:p w14:paraId="70EB76E0" w14:textId="0C3D7CD6" w:rsidR="008A0253" w:rsidRPr="008A0253" w:rsidRDefault="008A0253" w:rsidP="008A0253">
      <w:pPr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b/>
          <w:bCs/>
          <w:color w:val="000000"/>
        </w:rPr>
        <w:fldChar w:fldCharType="end"/>
      </w:r>
    </w:p>
    <w:p w14:paraId="60C63530" w14:textId="77777777" w:rsidR="008A0253" w:rsidRDefault="008A0253" w:rsidP="008A0253">
      <w:pPr>
        <w:pStyle w:val="Prrafodelista"/>
        <w:ind w:left="360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fldChar w:fldCharType="begin"/>
      </w:r>
      <w:r>
        <w:instrText xml:space="preserve"> LINK Excel.Sheet.12 "C:\\Users\\User\\Documents\\Proyecto LP.xlsx" "Planificador de proyectos!F1C2:F13C17" \a \f 4 \h </w:instrText>
      </w:r>
      <w:r>
        <w:fldChar w:fldCharType="separate"/>
      </w:r>
    </w:p>
    <w:p w14:paraId="441AAC7E" w14:textId="752343EA" w:rsidR="008A0253" w:rsidRPr="00527F8F" w:rsidRDefault="008A0253" w:rsidP="008A0253">
      <w:pPr>
        <w:pStyle w:val="Prrafodelista"/>
        <w:ind w:left="360"/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b/>
          <w:bCs/>
          <w:color w:val="000000"/>
        </w:rPr>
        <w:fldChar w:fldCharType="end"/>
      </w:r>
    </w:p>
    <w:p w14:paraId="4647E9E9" w14:textId="77777777" w:rsidR="006A76C4" w:rsidRPr="00FE6DFB" w:rsidRDefault="006A76C4" w:rsidP="006A76C4">
      <w:pPr>
        <w:rPr>
          <w:rFonts w:ascii="Arial" w:hAnsi="Arial" w:cs="Arial"/>
          <w:b/>
          <w:sz w:val="20"/>
          <w:szCs w:val="20"/>
        </w:rPr>
      </w:pPr>
    </w:p>
    <w:p w14:paraId="4647EA3C" w14:textId="77777777" w:rsidR="006A76C4" w:rsidRDefault="006A76C4" w:rsidP="00280EF7">
      <w:pPr>
        <w:rPr>
          <w:rFonts w:ascii="Arial" w:hAnsi="Arial" w:cs="Arial"/>
          <w:sz w:val="20"/>
          <w:szCs w:val="20"/>
        </w:rPr>
      </w:pPr>
    </w:p>
    <w:p w14:paraId="4647EA3D" w14:textId="77777777" w:rsidR="004507FC" w:rsidRDefault="004507FC" w:rsidP="00280EF7">
      <w:pPr>
        <w:rPr>
          <w:rFonts w:ascii="Arial" w:hAnsi="Arial" w:cs="Arial"/>
          <w:sz w:val="20"/>
          <w:szCs w:val="20"/>
        </w:rPr>
      </w:pPr>
    </w:p>
    <w:p w14:paraId="4647EA3E" w14:textId="77777777" w:rsidR="006A76C4" w:rsidRPr="004507FC" w:rsidRDefault="00EF621F" w:rsidP="004507FC">
      <w:pPr>
        <w:pStyle w:val="Prrafodelista"/>
        <w:numPr>
          <w:ilvl w:val="0"/>
          <w:numId w:val="45"/>
        </w:numPr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b/>
          <w:bCs/>
          <w:color w:val="000000"/>
        </w:rPr>
        <w:t>PREGUNTAS</w:t>
      </w:r>
      <w:r w:rsidR="006A76C4" w:rsidRPr="00187EAF">
        <w:rPr>
          <w:rFonts w:ascii="Arial" w:hAnsi="Arial" w:cs="Arial"/>
          <w:b/>
          <w:bCs/>
          <w:color w:val="000000"/>
        </w:rPr>
        <w:t xml:space="preserve"> GUIA</w:t>
      </w:r>
    </w:p>
    <w:p w14:paraId="4647EA3F" w14:textId="77777777" w:rsidR="006A76C4" w:rsidRPr="00FE6DFB" w:rsidRDefault="006A76C4" w:rsidP="006A76C4">
      <w:pPr>
        <w:rPr>
          <w:rFonts w:ascii="Arial" w:hAnsi="Arial" w:cs="Arial"/>
          <w:sz w:val="20"/>
          <w:szCs w:val="20"/>
        </w:rPr>
      </w:pPr>
    </w:p>
    <w:p w14:paraId="4647EA40" w14:textId="2A50BFFE" w:rsidR="006A76C4" w:rsidRDefault="006A76C4" w:rsidP="006A76C4">
      <w:pPr>
        <w:jc w:val="both"/>
        <w:rPr>
          <w:rFonts w:ascii="Arial" w:hAnsi="Arial" w:cs="Arial"/>
          <w:b/>
          <w:sz w:val="20"/>
          <w:szCs w:val="20"/>
        </w:rPr>
      </w:pPr>
      <w:r w:rsidRPr="00FE6DFB">
        <w:rPr>
          <w:rFonts w:ascii="Arial" w:hAnsi="Arial" w:cs="Arial"/>
          <w:b/>
          <w:sz w:val="20"/>
          <w:szCs w:val="20"/>
        </w:rPr>
        <w:t>Durante la investigación de estudio</w:t>
      </w:r>
      <w:r w:rsidR="002C683E">
        <w:rPr>
          <w:rFonts w:ascii="Arial" w:hAnsi="Arial" w:cs="Arial"/>
          <w:b/>
          <w:sz w:val="20"/>
          <w:szCs w:val="20"/>
        </w:rPr>
        <w:t>,</w:t>
      </w:r>
      <w:r w:rsidRPr="00FE6DFB">
        <w:rPr>
          <w:rFonts w:ascii="Arial" w:hAnsi="Arial" w:cs="Arial"/>
          <w:b/>
          <w:sz w:val="20"/>
          <w:szCs w:val="20"/>
        </w:rPr>
        <w:t xml:space="preserve"> debes obtener las respuestas a las siguientes interrogantes:</w:t>
      </w:r>
    </w:p>
    <w:p w14:paraId="76E23A27" w14:textId="26E8B4A7" w:rsidR="008A0253" w:rsidRDefault="008A0253" w:rsidP="006A76C4">
      <w:pPr>
        <w:jc w:val="both"/>
        <w:rPr>
          <w:rFonts w:ascii="Arial" w:hAnsi="Arial" w:cs="Arial"/>
          <w:b/>
          <w:sz w:val="20"/>
          <w:szCs w:val="20"/>
        </w:rPr>
      </w:pPr>
    </w:p>
    <w:p w14:paraId="486723C3" w14:textId="24269976" w:rsidR="008A0253" w:rsidRDefault="008A0253" w:rsidP="006A76C4">
      <w:pPr>
        <w:jc w:val="both"/>
        <w:rPr>
          <w:rFonts w:ascii="Arial" w:hAnsi="Arial" w:cs="Arial"/>
          <w:b/>
          <w:sz w:val="20"/>
          <w:szCs w:val="20"/>
        </w:rPr>
      </w:pPr>
    </w:p>
    <w:p w14:paraId="77DA0EA4" w14:textId="77777777" w:rsidR="008A0253" w:rsidRDefault="008A0253" w:rsidP="006A76C4">
      <w:pPr>
        <w:jc w:val="both"/>
        <w:rPr>
          <w:rFonts w:ascii="Arial" w:hAnsi="Arial" w:cs="Arial"/>
          <w:b/>
          <w:sz w:val="20"/>
          <w:szCs w:val="20"/>
        </w:rPr>
      </w:pPr>
    </w:p>
    <w:p w14:paraId="4647EA41" w14:textId="77777777" w:rsidR="006A76C4" w:rsidRPr="00FE6DFB" w:rsidRDefault="006A76C4" w:rsidP="006A76C4">
      <w:pPr>
        <w:jc w:val="both"/>
        <w:rPr>
          <w:rFonts w:ascii="Arial" w:hAnsi="Arial" w:cs="Arial"/>
          <w:b/>
          <w:sz w:val="20"/>
          <w:szCs w:val="20"/>
        </w:rPr>
      </w:pPr>
    </w:p>
    <w:tbl>
      <w:tblPr>
        <w:tblW w:w="14675" w:type="dxa"/>
        <w:tblInd w:w="491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921"/>
        <w:gridCol w:w="13754"/>
      </w:tblGrid>
      <w:tr w:rsidR="008A0253" w:rsidRPr="008A0253" w14:paraId="6508A64A" w14:textId="77777777" w:rsidTr="008A0253">
        <w:trPr>
          <w:trHeight w:val="447"/>
        </w:trPr>
        <w:tc>
          <w:tcPr>
            <w:tcW w:w="921" w:type="dxa"/>
            <w:shd w:val="clear" w:color="auto" w:fill="4F81BD" w:themeFill="accent1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27FF98" w14:textId="77777777" w:rsidR="008A0253" w:rsidRPr="008A0253" w:rsidRDefault="008A0253" w:rsidP="008A0253">
            <w:pPr>
              <w:tabs>
                <w:tab w:val="left" w:pos="434"/>
              </w:tabs>
              <w:ind w:left="28"/>
              <w:jc w:val="center"/>
              <w:rPr>
                <w:rFonts w:ascii="Arial" w:hAnsi="Arial" w:cs="Arial"/>
                <w:b/>
                <w:color w:val="FFFFFF" w:themeColor="background1"/>
                <w:sz w:val="20"/>
                <w:szCs w:val="20"/>
                <w:lang w:val="es-PE"/>
              </w:rPr>
            </w:pPr>
            <w:r w:rsidRPr="008A0253">
              <w:rPr>
                <w:rFonts w:ascii="Arial" w:hAnsi="Arial" w:cs="Arial"/>
                <w:b/>
                <w:color w:val="FFFFFF" w:themeColor="background1"/>
                <w:sz w:val="20"/>
                <w:szCs w:val="20"/>
                <w:lang w:val="es-PE"/>
              </w:rPr>
              <w:t xml:space="preserve">Nº </w:t>
            </w:r>
          </w:p>
        </w:tc>
        <w:tc>
          <w:tcPr>
            <w:tcW w:w="13754" w:type="dxa"/>
            <w:shd w:val="clear" w:color="auto" w:fill="4F81BD" w:themeFill="accent1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85688C" w14:textId="77777777" w:rsidR="008A0253" w:rsidRPr="008A0253" w:rsidRDefault="008A0253" w:rsidP="008A0253">
            <w:pPr>
              <w:tabs>
                <w:tab w:val="left" w:pos="434"/>
              </w:tabs>
              <w:ind w:left="28"/>
              <w:jc w:val="center"/>
              <w:rPr>
                <w:rFonts w:ascii="Arial" w:hAnsi="Arial" w:cs="Arial"/>
                <w:b/>
                <w:color w:val="FFFFFF" w:themeColor="background1"/>
                <w:sz w:val="20"/>
                <w:szCs w:val="20"/>
                <w:lang w:val="es-PE"/>
              </w:rPr>
            </w:pPr>
            <w:r w:rsidRPr="008A0253">
              <w:rPr>
                <w:rFonts w:ascii="Arial" w:hAnsi="Arial" w:cs="Arial"/>
                <w:b/>
                <w:color w:val="FFFFFF" w:themeColor="background1"/>
                <w:sz w:val="20"/>
                <w:szCs w:val="20"/>
                <w:lang w:val="es-PE"/>
              </w:rPr>
              <w:t>PREGUNTAS</w:t>
            </w:r>
          </w:p>
        </w:tc>
      </w:tr>
      <w:tr w:rsidR="008A0253" w:rsidRPr="008A0253" w14:paraId="3B753D0D" w14:textId="77777777" w:rsidTr="008A0253">
        <w:trPr>
          <w:trHeight w:val="600"/>
        </w:trPr>
        <w:tc>
          <w:tcPr>
            <w:tcW w:w="92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E04026" w14:textId="77777777" w:rsidR="008A0253" w:rsidRPr="008A0253" w:rsidRDefault="008A0253" w:rsidP="008A0253">
            <w:pPr>
              <w:tabs>
                <w:tab w:val="left" w:pos="434"/>
              </w:tabs>
              <w:ind w:left="28"/>
              <w:jc w:val="center"/>
              <w:rPr>
                <w:rFonts w:ascii="Arial" w:hAnsi="Arial" w:cs="Arial"/>
                <w:b/>
                <w:sz w:val="20"/>
                <w:szCs w:val="20"/>
                <w:lang w:val="es-PE"/>
              </w:rPr>
            </w:pPr>
            <w:r w:rsidRPr="008A0253">
              <w:rPr>
                <w:rFonts w:ascii="Arial" w:hAnsi="Arial" w:cs="Arial"/>
                <w:b/>
                <w:sz w:val="20"/>
                <w:szCs w:val="20"/>
                <w:lang w:val="es-PE"/>
              </w:rPr>
              <w:t>1</w:t>
            </w:r>
          </w:p>
        </w:tc>
        <w:tc>
          <w:tcPr>
            <w:tcW w:w="137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09AE6D" w14:textId="77777777" w:rsidR="008A0253" w:rsidRPr="008A0253" w:rsidRDefault="008A0253" w:rsidP="008A0253">
            <w:pPr>
              <w:tabs>
                <w:tab w:val="left" w:pos="434"/>
              </w:tabs>
              <w:ind w:left="28"/>
              <w:jc w:val="center"/>
              <w:rPr>
                <w:rFonts w:ascii="Arial" w:hAnsi="Arial" w:cs="Arial"/>
                <w:b/>
                <w:sz w:val="20"/>
                <w:szCs w:val="20"/>
                <w:lang w:val="es-PE"/>
              </w:rPr>
            </w:pPr>
            <w:r w:rsidRPr="008A0253">
              <w:rPr>
                <w:rFonts w:ascii="Arial" w:hAnsi="Arial" w:cs="Arial"/>
                <w:b/>
                <w:sz w:val="20"/>
                <w:szCs w:val="20"/>
                <w:lang w:val="es-PE"/>
              </w:rPr>
              <w:t xml:space="preserve"> ¿Cuáles son las ventajas de programar interfaces web con JAVA EE?</w:t>
            </w:r>
          </w:p>
        </w:tc>
      </w:tr>
      <w:tr w:rsidR="008A0253" w:rsidRPr="008A0253" w14:paraId="205AD980" w14:textId="77777777" w:rsidTr="008A0253">
        <w:trPr>
          <w:trHeight w:val="594"/>
        </w:trPr>
        <w:tc>
          <w:tcPr>
            <w:tcW w:w="92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B3F112" w14:textId="77777777" w:rsidR="008A0253" w:rsidRPr="008A0253" w:rsidRDefault="008A0253" w:rsidP="008A0253">
            <w:pPr>
              <w:tabs>
                <w:tab w:val="left" w:pos="434"/>
              </w:tabs>
              <w:ind w:left="28"/>
              <w:jc w:val="center"/>
              <w:rPr>
                <w:rFonts w:ascii="Arial" w:hAnsi="Arial" w:cs="Arial"/>
                <w:b/>
                <w:sz w:val="20"/>
                <w:szCs w:val="20"/>
                <w:lang w:val="es-PE"/>
              </w:rPr>
            </w:pPr>
            <w:r w:rsidRPr="008A0253">
              <w:rPr>
                <w:rFonts w:ascii="Arial" w:hAnsi="Arial" w:cs="Arial"/>
                <w:b/>
                <w:sz w:val="20"/>
                <w:szCs w:val="20"/>
                <w:lang w:val="es-PE"/>
              </w:rPr>
              <w:t>2</w:t>
            </w:r>
          </w:p>
        </w:tc>
        <w:tc>
          <w:tcPr>
            <w:tcW w:w="137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33EEBE" w14:textId="77777777" w:rsidR="008A0253" w:rsidRPr="008A0253" w:rsidRDefault="008A0253" w:rsidP="008A0253">
            <w:pPr>
              <w:tabs>
                <w:tab w:val="left" w:pos="434"/>
              </w:tabs>
              <w:ind w:left="28"/>
              <w:jc w:val="center"/>
              <w:rPr>
                <w:rFonts w:ascii="Arial" w:hAnsi="Arial" w:cs="Arial"/>
                <w:b/>
                <w:sz w:val="20"/>
                <w:szCs w:val="20"/>
                <w:lang w:val="es-PE"/>
              </w:rPr>
            </w:pPr>
            <w:r w:rsidRPr="008A0253">
              <w:rPr>
                <w:rFonts w:ascii="Arial" w:hAnsi="Arial" w:cs="Arial"/>
                <w:b/>
                <w:sz w:val="20"/>
                <w:szCs w:val="20"/>
                <w:lang w:val="es-PE"/>
              </w:rPr>
              <w:t xml:space="preserve"> ¿Por qué se deben diseñar capas de la aplicación?</w:t>
            </w:r>
          </w:p>
        </w:tc>
      </w:tr>
      <w:tr w:rsidR="008A0253" w:rsidRPr="008A0253" w14:paraId="2B345CEF" w14:textId="77777777" w:rsidTr="008A0253">
        <w:trPr>
          <w:trHeight w:val="600"/>
        </w:trPr>
        <w:tc>
          <w:tcPr>
            <w:tcW w:w="92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56BB3F" w14:textId="77777777" w:rsidR="008A0253" w:rsidRPr="008A0253" w:rsidRDefault="008A0253" w:rsidP="008A0253">
            <w:pPr>
              <w:tabs>
                <w:tab w:val="left" w:pos="434"/>
              </w:tabs>
              <w:ind w:left="28"/>
              <w:jc w:val="center"/>
              <w:rPr>
                <w:rFonts w:ascii="Arial" w:hAnsi="Arial" w:cs="Arial"/>
                <w:b/>
                <w:sz w:val="20"/>
                <w:szCs w:val="20"/>
                <w:lang w:val="es-PE"/>
              </w:rPr>
            </w:pPr>
            <w:r w:rsidRPr="008A0253">
              <w:rPr>
                <w:rFonts w:ascii="Arial" w:hAnsi="Arial" w:cs="Arial"/>
                <w:b/>
                <w:sz w:val="20"/>
                <w:szCs w:val="20"/>
                <w:lang w:val="es-PE"/>
              </w:rPr>
              <w:t>3</w:t>
            </w:r>
          </w:p>
        </w:tc>
        <w:tc>
          <w:tcPr>
            <w:tcW w:w="137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5A3F20" w14:textId="77777777" w:rsidR="008A0253" w:rsidRPr="008A0253" w:rsidRDefault="008A0253" w:rsidP="008A0253">
            <w:pPr>
              <w:tabs>
                <w:tab w:val="left" w:pos="434"/>
              </w:tabs>
              <w:ind w:left="28"/>
              <w:jc w:val="center"/>
              <w:rPr>
                <w:rFonts w:ascii="Arial" w:hAnsi="Arial" w:cs="Arial"/>
                <w:b/>
                <w:sz w:val="20"/>
                <w:szCs w:val="20"/>
                <w:lang w:val="es-PE"/>
              </w:rPr>
            </w:pPr>
            <w:r w:rsidRPr="008A0253">
              <w:rPr>
                <w:rFonts w:ascii="Arial" w:hAnsi="Arial" w:cs="Arial"/>
                <w:b/>
                <w:sz w:val="20"/>
                <w:szCs w:val="20"/>
                <w:lang w:val="es-PE"/>
              </w:rPr>
              <w:t>¿En qué consiste la creación de un Servlet?</w:t>
            </w:r>
          </w:p>
        </w:tc>
      </w:tr>
      <w:tr w:rsidR="008A0253" w:rsidRPr="008A0253" w14:paraId="4AB3D81E" w14:textId="77777777" w:rsidTr="008A0253">
        <w:trPr>
          <w:trHeight w:val="594"/>
        </w:trPr>
        <w:tc>
          <w:tcPr>
            <w:tcW w:w="92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DDFA0B" w14:textId="77777777" w:rsidR="008A0253" w:rsidRPr="008A0253" w:rsidRDefault="008A0253" w:rsidP="008A0253">
            <w:pPr>
              <w:tabs>
                <w:tab w:val="left" w:pos="434"/>
              </w:tabs>
              <w:ind w:left="28"/>
              <w:jc w:val="center"/>
              <w:rPr>
                <w:rFonts w:ascii="Arial" w:hAnsi="Arial" w:cs="Arial"/>
                <w:b/>
                <w:sz w:val="20"/>
                <w:szCs w:val="20"/>
                <w:lang w:val="es-PE"/>
              </w:rPr>
            </w:pPr>
            <w:r w:rsidRPr="008A0253">
              <w:rPr>
                <w:rFonts w:ascii="Arial" w:hAnsi="Arial" w:cs="Arial"/>
                <w:b/>
                <w:sz w:val="20"/>
                <w:szCs w:val="20"/>
                <w:lang w:val="es-PE"/>
              </w:rPr>
              <w:t>4</w:t>
            </w:r>
          </w:p>
        </w:tc>
        <w:tc>
          <w:tcPr>
            <w:tcW w:w="137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8CE3AD4" w14:textId="77777777" w:rsidR="008A0253" w:rsidRPr="008A0253" w:rsidRDefault="008A0253" w:rsidP="008A0253">
            <w:pPr>
              <w:tabs>
                <w:tab w:val="left" w:pos="434"/>
              </w:tabs>
              <w:ind w:left="28"/>
              <w:jc w:val="center"/>
              <w:rPr>
                <w:rFonts w:ascii="Arial" w:hAnsi="Arial" w:cs="Arial"/>
                <w:b/>
                <w:sz w:val="20"/>
                <w:szCs w:val="20"/>
                <w:lang w:val="es-PE"/>
              </w:rPr>
            </w:pPr>
            <w:r w:rsidRPr="008A0253">
              <w:rPr>
                <w:rFonts w:ascii="Arial" w:hAnsi="Arial" w:cs="Arial"/>
                <w:b/>
                <w:sz w:val="20"/>
                <w:szCs w:val="20"/>
                <w:lang w:val="es-PE"/>
              </w:rPr>
              <w:t>¿Por qué implementar JDBC / Servlet API para la conexión de base de datos?</w:t>
            </w:r>
          </w:p>
        </w:tc>
      </w:tr>
      <w:tr w:rsidR="008A0253" w:rsidRPr="008A0253" w14:paraId="768FF233" w14:textId="77777777" w:rsidTr="008A0253">
        <w:trPr>
          <w:trHeight w:val="594"/>
        </w:trPr>
        <w:tc>
          <w:tcPr>
            <w:tcW w:w="92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76CF76" w14:textId="77777777" w:rsidR="008A0253" w:rsidRPr="008A0253" w:rsidRDefault="008A0253" w:rsidP="008A0253">
            <w:pPr>
              <w:tabs>
                <w:tab w:val="left" w:pos="434"/>
              </w:tabs>
              <w:ind w:left="28"/>
              <w:jc w:val="center"/>
              <w:rPr>
                <w:rFonts w:ascii="Arial" w:hAnsi="Arial" w:cs="Arial"/>
                <w:b/>
                <w:sz w:val="20"/>
                <w:szCs w:val="20"/>
                <w:lang w:val="es-PE"/>
              </w:rPr>
            </w:pPr>
            <w:r w:rsidRPr="008A0253">
              <w:rPr>
                <w:rFonts w:ascii="Arial" w:hAnsi="Arial" w:cs="Arial"/>
                <w:b/>
                <w:sz w:val="20"/>
                <w:szCs w:val="20"/>
                <w:lang w:val="es-PE"/>
              </w:rPr>
              <w:t>5</w:t>
            </w:r>
          </w:p>
        </w:tc>
        <w:tc>
          <w:tcPr>
            <w:tcW w:w="137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01D689" w14:textId="77777777" w:rsidR="008A0253" w:rsidRPr="008A0253" w:rsidRDefault="008A0253" w:rsidP="008A0253">
            <w:pPr>
              <w:tabs>
                <w:tab w:val="left" w:pos="434"/>
              </w:tabs>
              <w:ind w:left="28"/>
              <w:jc w:val="center"/>
              <w:rPr>
                <w:rFonts w:ascii="Arial" w:hAnsi="Arial" w:cs="Arial"/>
                <w:b/>
                <w:sz w:val="20"/>
                <w:szCs w:val="20"/>
                <w:lang w:val="es-PE"/>
              </w:rPr>
            </w:pPr>
            <w:r w:rsidRPr="008A0253">
              <w:rPr>
                <w:rFonts w:ascii="Arial" w:hAnsi="Arial" w:cs="Arial"/>
                <w:b/>
                <w:sz w:val="20"/>
                <w:szCs w:val="20"/>
                <w:lang w:val="es-PE"/>
              </w:rPr>
              <w:t>¿Qué ventaja tiene implementar POOL de conexiones y transacciones JDBC?</w:t>
            </w:r>
          </w:p>
        </w:tc>
      </w:tr>
    </w:tbl>
    <w:p w14:paraId="4647EA67" w14:textId="77777777" w:rsidR="006A76C4" w:rsidRDefault="006A76C4" w:rsidP="006A76C4">
      <w:pPr>
        <w:tabs>
          <w:tab w:val="left" w:pos="434"/>
        </w:tabs>
        <w:ind w:left="28"/>
        <w:jc w:val="center"/>
        <w:rPr>
          <w:rFonts w:ascii="Arial" w:hAnsi="Arial" w:cs="Arial"/>
          <w:b/>
          <w:sz w:val="20"/>
          <w:szCs w:val="20"/>
        </w:rPr>
      </w:pPr>
    </w:p>
    <w:p w14:paraId="4647EA68" w14:textId="77777777" w:rsidR="00B220B3" w:rsidRDefault="00B220B3" w:rsidP="006A76C4">
      <w:pPr>
        <w:tabs>
          <w:tab w:val="left" w:pos="434"/>
        </w:tabs>
        <w:ind w:left="28"/>
        <w:jc w:val="center"/>
        <w:rPr>
          <w:rFonts w:ascii="Arial" w:hAnsi="Arial" w:cs="Arial"/>
          <w:b/>
          <w:sz w:val="20"/>
          <w:szCs w:val="20"/>
        </w:rPr>
        <w:sectPr w:rsidR="00B220B3" w:rsidSect="008A0253">
          <w:pgSz w:w="16838" w:h="11906" w:orient="landscape"/>
          <w:pgMar w:top="1134" w:right="1418" w:bottom="1134" w:left="851" w:header="709" w:footer="709" w:gutter="0"/>
          <w:cols w:space="708"/>
          <w:docGrid w:linePitch="360"/>
        </w:sectPr>
      </w:pPr>
    </w:p>
    <w:p w14:paraId="4647EA69" w14:textId="77777777" w:rsidR="006A76C4" w:rsidRPr="00FE6DFB" w:rsidRDefault="00767B48" w:rsidP="006A76C4">
      <w:pPr>
        <w:tabs>
          <w:tab w:val="left" w:pos="434"/>
        </w:tabs>
        <w:ind w:left="28"/>
        <w:jc w:val="center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noProof/>
          <w:lang w:val="en-US" w:eastAsia="en-US"/>
        </w:rPr>
        <w:lastRenderedPageBreak/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647EB98" wp14:editId="4647EB99">
                <wp:simplePos x="0" y="0"/>
                <wp:positionH relativeFrom="margin">
                  <wp:posOffset>566420</wp:posOffset>
                </wp:positionH>
                <wp:positionV relativeFrom="paragraph">
                  <wp:posOffset>185420</wp:posOffset>
                </wp:positionV>
                <wp:extent cx="4778375" cy="400050"/>
                <wp:effectExtent l="0" t="0" r="98425" b="95250"/>
                <wp:wrapTopAndBottom/>
                <wp:docPr id="9" name="AutoShape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78375" cy="4000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80808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4647EBAF" w14:textId="77777777" w:rsidR="0004769D" w:rsidRPr="00187EAF" w:rsidRDefault="0004769D" w:rsidP="008219EB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187EAF">
                              <w:rPr>
                                <w:rFonts w:ascii="Arial" w:hAnsi="Arial" w:cs="Arial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HOJA DE </w:t>
                            </w:r>
                            <w:r>
                              <w:rPr>
                                <w:rFonts w:ascii="Arial" w:hAnsi="Arial" w:cs="Arial"/>
                                <w:b/>
                                <w:bCs/>
                                <w:sz w:val="28"/>
                                <w:szCs w:val="28"/>
                              </w:rPr>
                              <w:t>RESPUESTAS A LAS PREGUNTAS GUÍ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647EB98" id="AutoShape 111" o:spid="_x0000_s1026" style="position:absolute;left:0;text-align:left;margin-left:44.6pt;margin-top:14.6pt;width:376.25pt;height:31.5pt;z-index:2516889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">
                <v:shadow on="t" opacity=".5" offset="6pt,6pt"/>
                <v:textbox>
                  <w:txbxContent>
                    <w:p w14:paraId="4647EBAF" w14:textId="77777777" w:rsidR="0004769D" w:rsidRPr="00187EAF" w:rsidRDefault="0004769D" w:rsidP="008219EB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28"/>
                          <w:szCs w:val="28"/>
                        </w:rPr>
                      </w:pPr>
                      <w:r w:rsidRPr="00187EAF">
                        <w:rPr>
                          <w:rFonts w:ascii="Arial" w:hAnsi="Arial" w:cs="Arial"/>
                          <w:b/>
                          <w:bCs/>
                          <w:sz w:val="28"/>
                          <w:szCs w:val="28"/>
                        </w:rPr>
                        <w:t xml:space="preserve">HOJA DE </w:t>
                      </w:r>
                      <w:r>
                        <w:rPr>
                          <w:rFonts w:ascii="Arial" w:hAnsi="Arial" w:cs="Arial"/>
                          <w:b/>
                          <w:bCs/>
                          <w:sz w:val="28"/>
                          <w:szCs w:val="28"/>
                        </w:rPr>
                        <w:t>RESPUESTAS A LAS PREGUNTAS GUÍA</w:t>
                      </w:r>
                    </w:p>
                  </w:txbxContent>
                </v:textbox>
                <w10:wrap type="topAndBottom" anchorx="margin"/>
              </v:roundrect>
            </w:pict>
          </mc:Fallback>
        </mc:AlternateContent>
      </w:r>
    </w:p>
    <w:p w14:paraId="4647EA6A" w14:textId="77777777" w:rsidR="006A76C4" w:rsidRDefault="006A76C4" w:rsidP="006A76C4">
      <w:pPr>
        <w:rPr>
          <w:rFonts w:ascii="Arial" w:hAnsi="Arial" w:cs="Arial"/>
        </w:rPr>
      </w:pPr>
    </w:p>
    <w:tbl>
      <w:tblPr>
        <w:tblStyle w:val="Tablaconcuadrcula"/>
        <w:tblW w:w="9351" w:type="dxa"/>
        <w:tblLook w:val="04A0" w:firstRow="1" w:lastRow="0" w:firstColumn="1" w:lastColumn="0" w:noHBand="0" w:noVBand="1"/>
      </w:tblPr>
      <w:tblGrid>
        <w:gridCol w:w="532"/>
        <w:gridCol w:w="8819"/>
      </w:tblGrid>
      <w:tr w:rsidR="008219EB" w:rsidRPr="008A0253" w14:paraId="4647EA6D" w14:textId="77777777" w:rsidTr="0026043E">
        <w:tc>
          <w:tcPr>
            <w:tcW w:w="532" w:type="dxa"/>
          </w:tcPr>
          <w:p w14:paraId="4647EA6B" w14:textId="77777777" w:rsidR="008219EB" w:rsidRPr="008A0253" w:rsidRDefault="008219EB" w:rsidP="008A0253">
            <w:pPr>
              <w:spacing w:line="276" w:lineRule="auto"/>
              <w:rPr>
                <w:rFonts w:ascii="Arial" w:hAnsi="Arial" w:cs="Arial"/>
              </w:rPr>
            </w:pPr>
            <w:r w:rsidRPr="008A0253">
              <w:rPr>
                <w:rFonts w:ascii="Arial" w:hAnsi="Arial" w:cs="Arial"/>
              </w:rPr>
              <w:t>1.</w:t>
            </w:r>
          </w:p>
        </w:tc>
        <w:tc>
          <w:tcPr>
            <w:tcW w:w="8819" w:type="dxa"/>
          </w:tcPr>
          <w:p w14:paraId="4647EA6C" w14:textId="77777777" w:rsidR="008219EB" w:rsidRPr="008A0253" w:rsidRDefault="008219EB" w:rsidP="008A0253">
            <w:pPr>
              <w:spacing w:line="276" w:lineRule="auto"/>
              <w:rPr>
                <w:rFonts w:ascii="Arial" w:hAnsi="Arial" w:cs="Arial"/>
              </w:rPr>
            </w:pPr>
          </w:p>
        </w:tc>
      </w:tr>
      <w:tr w:rsidR="008A0253" w:rsidRPr="008A0253" w14:paraId="4647EA6F" w14:textId="77777777" w:rsidTr="0026043E">
        <w:trPr>
          <w:trHeight w:val="1134"/>
        </w:trPr>
        <w:tc>
          <w:tcPr>
            <w:tcW w:w="9351" w:type="dxa"/>
            <w:gridSpan w:val="2"/>
          </w:tcPr>
          <w:p w14:paraId="01F57627" w14:textId="77777777" w:rsidR="008A0253" w:rsidRPr="008A0253" w:rsidRDefault="008A0253" w:rsidP="008A0253">
            <w:pPr>
              <w:spacing w:line="276" w:lineRule="auto"/>
              <w:rPr>
                <w:rFonts w:ascii="Arial" w:hAnsi="Arial" w:cs="Arial"/>
                <w:color w:val="262626"/>
                <w:szCs w:val="21"/>
                <w:lang w:val="es-PE"/>
              </w:rPr>
            </w:pPr>
            <w:r w:rsidRPr="008A0253">
              <w:rPr>
                <w:rFonts w:ascii="Arial" w:hAnsi="Arial" w:cs="Arial"/>
                <w:color w:val="262626"/>
                <w:szCs w:val="21"/>
                <w:lang w:val="es-PE"/>
              </w:rPr>
              <w:t>Primero debemos entender que arquitectura de software más empleada par desarrollo de aplicaciones web es el patrón MVC (Modelo, Vista, Controlador), Es el más conocido y empleado porque separa tu código en capas, para evitar generar código espagueti, de esta manera puedes ‘mantener’ tu proyecto entendible y las tener una base sólida para que hacer crecer tu proyecto. Las capas permiten separar la vista, el modelo, y el controlador para que en la etapa de desarrollo podamos realizar pruebas si ocurre algún error.</w:t>
            </w:r>
          </w:p>
          <w:p w14:paraId="4647EA6E" w14:textId="60A23712" w:rsidR="008A0253" w:rsidRPr="008A0253" w:rsidRDefault="008A0253" w:rsidP="008A0253">
            <w:pPr>
              <w:spacing w:line="276" w:lineRule="auto"/>
              <w:rPr>
                <w:rFonts w:ascii="Arial" w:hAnsi="Arial" w:cs="Arial"/>
              </w:rPr>
            </w:pPr>
            <w:r w:rsidRPr="008A0253">
              <w:rPr>
                <w:rFonts w:ascii="Arial" w:hAnsi="Arial" w:cs="Arial"/>
                <w:color w:val="262626"/>
                <w:szCs w:val="21"/>
                <w:lang w:val="es-PE"/>
              </w:rPr>
              <w:t xml:space="preserve">Asimismo, diseñamos capas para que la aplicación web sea más segura, y ninguna persona externa pueda filtrar tus datos. </w:t>
            </w:r>
          </w:p>
        </w:tc>
      </w:tr>
      <w:tr w:rsidR="008A0253" w:rsidRPr="008A0253" w14:paraId="4647EA72" w14:textId="77777777" w:rsidTr="0026043E">
        <w:tc>
          <w:tcPr>
            <w:tcW w:w="532" w:type="dxa"/>
          </w:tcPr>
          <w:p w14:paraId="4647EA70" w14:textId="77777777" w:rsidR="008A0253" w:rsidRPr="008A0253" w:rsidRDefault="008A0253" w:rsidP="008A0253">
            <w:pPr>
              <w:spacing w:line="276" w:lineRule="auto"/>
              <w:rPr>
                <w:rFonts w:ascii="Arial" w:hAnsi="Arial" w:cs="Arial"/>
              </w:rPr>
            </w:pPr>
            <w:r w:rsidRPr="008A0253">
              <w:rPr>
                <w:rFonts w:ascii="Arial" w:hAnsi="Arial" w:cs="Arial"/>
              </w:rPr>
              <w:t>2.</w:t>
            </w:r>
          </w:p>
        </w:tc>
        <w:tc>
          <w:tcPr>
            <w:tcW w:w="8819" w:type="dxa"/>
          </w:tcPr>
          <w:p w14:paraId="4647EA71" w14:textId="77777777" w:rsidR="008A0253" w:rsidRPr="008A0253" w:rsidRDefault="008A0253" w:rsidP="008A0253">
            <w:pPr>
              <w:spacing w:line="276" w:lineRule="auto"/>
              <w:rPr>
                <w:rFonts w:ascii="Arial" w:hAnsi="Arial" w:cs="Arial"/>
              </w:rPr>
            </w:pPr>
          </w:p>
        </w:tc>
      </w:tr>
      <w:tr w:rsidR="008A0253" w:rsidRPr="008A0253" w14:paraId="4647EA74" w14:textId="77777777" w:rsidTr="0026043E">
        <w:trPr>
          <w:trHeight w:val="1134"/>
        </w:trPr>
        <w:tc>
          <w:tcPr>
            <w:tcW w:w="9351" w:type="dxa"/>
            <w:gridSpan w:val="2"/>
          </w:tcPr>
          <w:p w14:paraId="4647EA73" w14:textId="506A303C" w:rsidR="008A0253" w:rsidRPr="008A0253" w:rsidRDefault="008A0253" w:rsidP="008A0253">
            <w:pPr>
              <w:spacing w:line="276" w:lineRule="auto"/>
              <w:rPr>
                <w:rFonts w:ascii="Arial" w:hAnsi="Arial" w:cs="Arial"/>
              </w:rPr>
            </w:pPr>
            <w:r w:rsidRPr="008A0253">
              <w:rPr>
                <w:rFonts w:ascii="Arial" w:hAnsi="Arial" w:cs="Arial"/>
                <w:color w:val="262626"/>
                <w:szCs w:val="21"/>
                <w:lang w:val="es-PE"/>
              </w:rPr>
              <w:t>Un servlet es un script java con la implementación necesaria para establecer una conexión con el servidor, Tiene dos métodos principales, doGet y doPost para obtener las peticiones del usuario y darle una respuesta inmediata (request, response). Adicional a ello podemos mapear la estructura lógica del programa, conectar a un modelo, y brindarle respuestas a una vista. En pocas palabras un servlet es un controlador.</w:t>
            </w:r>
          </w:p>
        </w:tc>
      </w:tr>
      <w:tr w:rsidR="008A0253" w:rsidRPr="008A0253" w14:paraId="4647EA77" w14:textId="77777777" w:rsidTr="0026043E">
        <w:tc>
          <w:tcPr>
            <w:tcW w:w="532" w:type="dxa"/>
          </w:tcPr>
          <w:p w14:paraId="4647EA75" w14:textId="77777777" w:rsidR="008A0253" w:rsidRPr="008A0253" w:rsidRDefault="008A0253" w:rsidP="008A0253">
            <w:pPr>
              <w:spacing w:line="276" w:lineRule="auto"/>
              <w:rPr>
                <w:rFonts w:ascii="Arial" w:hAnsi="Arial" w:cs="Arial"/>
              </w:rPr>
            </w:pPr>
            <w:r w:rsidRPr="008A0253">
              <w:rPr>
                <w:rFonts w:ascii="Arial" w:hAnsi="Arial" w:cs="Arial"/>
              </w:rPr>
              <w:t>3.</w:t>
            </w:r>
          </w:p>
        </w:tc>
        <w:tc>
          <w:tcPr>
            <w:tcW w:w="8819" w:type="dxa"/>
          </w:tcPr>
          <w:p w14:paraId="4647EA76" w14:textId="77777777" w:rsidR="008A0253" w:rsidRPr="008A0253" w:rsidRDefault="008A0253" w:rsidP="008A0253">
            <w:pPr>
              <w:spacing w:line="276" w:lineRule="auto"/>
              <w:rPr>
                <w:rFonts w:ascii="Arial" w:hAnsi="Arial" w:cs="Arial"/>
              </w:rPr>
            </w:pPr>
          </w:p>
        </w:tc>
      </w:tr>
      <w:tr w:rsidR="008A0253" w:rsidRPr="008A0253" w14:paraId="4647EA79" w14:textId="77777777" w:rsidTr="0026043E">
        <w:trPr>
          <w:trHeight w:val="1134"/>
        </w:trPr>
        <w:tc>
          <w:tcPr>
            <w:tcW w:w="9351" w:type="dxa"/>
            <w:gridSpan w:val="2"/>
          </w:tcPr>
          <w:p w14:paraId="4647EA78" w14:textId="3643765E" w:rsidR="008A0253" w:rsidRPr="008A0253" w:rsidRDefault="008A0253" w:rsidP="008A0253">
            <w:pPr>
              <w:spacing w:line="276" w:lineRule="auto"/>
              <w:rPr>
                <w:rFonts w:ascii="Arial" w:hAnsi="Arial" w:cs="Arial"/>
              </w:rPr>
            </w:pPr>
            <w:r w:rsidRPr="008A0253">
              <w:rPr>
                <w:rFonts w:ascii="Arial" w:hAnsi="Arial" w:cs="Arial"/>
                <w:color w:val="262626"/>
                <w:szCs w:val="21"/>
                <w:lang w:val="es-PE"/>
              </w:rPr>
              <w:t>Un servlet es un script java con la implementación necesaria para establecer una conexión con el servidor, Tiene dos métodos principales, doGet y doPost para obtener las peticiones del usuario y darle una respuesta inmediata (request, response). Adicional a ello podemos mapear la estructura lógica del programa, conectar a un modelo, y brindarle respuestas a una vista. En pocas palabras un servlet es un controlador.</w:t>
            </w:r>
          </w:p>
        </w:tc>
      </w:tr>
      <w:tr w:rsidR="008A0253" w:rsidRPr="008A0253" w14:paraId="4647EA7C" w14:textId="77777777" w:rsidTr="0026043E">
        <w:tc>
          <w:tcPr>
            <w:tcW w:w="532" w:type="dxa"/>
          </w:tcPr>
          <w:p w14:paraId="4647EA7A" w14:textId="77777777" w:rsidR="008A0253" w:rsidRPr="008A0253" w:rsidRDefault="008A0253" w:rsidP="008A0253">
            <w:pPr>
              <w:spacing w:line="276" w:lineRule="auto"/>
              <w:rPr>
                <w:rFonts w:ascii="Arial" w:hAnsi="Arial" w:cs="Arial"/>
              </w:rPr>
            </w:pPr>
            <w:r w:rsidRPr="008A0253">
              <w:rPr>
                <w:rFonts w:ascii="Arial" w:hAnsi="Arial" w:cs="Arial"/>
              </w:rPr>
              <w:t>4.</w:t>
            </w:r>
          </w:p>
        </w:tc>
        <w:tc>
          <w:tcPr>
            <w:tcW w:w="8819" w:type="dxa"/>
          </w:tcPr>
          <w:p w14:paraId="4647EA7B" w14:textId="77777777" w:rsidR="008A0253" w:rsidRPr="008A0253" w:rsidRDefault="008A0253" w:rsidP="008A0253">
            <w:pPr>
              <w:spacing w:line="276" w:lineRule="auto"/>
              <w:rPr>
                <w:rFonts w:ascii="Arial" w:hAnsi="Arial" w:cs="Arial"/>
              </w:rPr>
            </w:pPr>
          </w:p>
        </w:tc>
      </w:tr>
      <w:tr w:rsidR="008A0253" w:rsidRPr="008A0253" w14:paraId="4647EA7E" w14:textId="77777777" w:rsidTr="0026043E">
        <w:trPr>
          <w:trHeight w:val="1134"/>
        </w:trPr>
        <w:tc>
          <w:tcPr>
            <w:tcW w:w="9351" w:type="dxa"/>
            <w:gridSpan w:val="2"/>
          </w:tcPr>
          <w:p w14:paraId="4647EA7D" w14:textId="23E18BED" w:rsidR="008A0253" w:rsidRPr="008A0253" w:rsidRDefault="008A0253" w:rsidP="008A0253">
            <w:pPr>
              <w:spacing w:line="276" w:lineRule="auto"/>
              <w:rPr>
                <w:rFonts w:ascii="Arial" w:hAnsi="Arial" w:cs="Arial"/>
              </w:rPr>
            </w:pPr>
            <w:r w:rsidRPr="008A0253">
              <w:rPr>
                <w:rFonts w:ascii="Arial" w:hAnsi="Arial" w:cs="Arial"/>
                <w:color w:val="262626"/>
                <w:szCs w:val="21"/>
                <w:lang w:val="es-PE"/>
              </w:rPr>
              <w:t>JDBC permite la integración de llamadas SQL dentro del código de nuestro Servlet Java proporcionando clases que nos permiten interactuar de forma fácil, cómoda y homogénea con bases de datos externas.</w:t>
            </w:r>
          </w:p>
        </w:tc>
      </w:tr>
      <w:tr w:rsidR="008A0253" w:rsidRPr="008A0253" w14:paraId="4647EA81" w14:textId="77777777" w:rsidTr="0026043E">
        <w:tc>
          <w:tcPr>
            <w:tcW w:w="532" w:type="dxa"/>
          </w:tcPr>
          <w:p w14:paraId="4647EA7F" w14:textId="77777777" w:rsidR="008A0253" w:rsidRPr="008A0253" w:rsidRDefault="008A0253" w:rsidP="008A0253">
            <w:pPr>
              <w:spacing w:line="276" w:lineRule="auto"/>
              <w:rPr>
                <w:rFonts w:ascii="Arial" w:hAnsi="Arial" w:cs="Arial"/>
              </w:rPr>
            </w:pPr>
            <w:r w:rsidRPr="008A0253">
              <w:rPr>
                <w:rFonts w:ascii="Arial" w:hAnsi="Arial" w:cs="Arial"/>
              </w:rPr>
              <w:t>5.</w:t>
            </w:r>
          </w:p>
        </w:tc>
        <w:tc>
          <w:tcPr>
            <w:tcW w:w="8819" w:type="dxa"/>
          </w:tcPr>
          <w:p w14:paraId="4647EA80" w14:textId="77777777" w:rsidR="008A0253" w:rsidRPr="008A0253" w:rsidRDefault="008A0253" w:rsidP="008A0253">
            <w:pPr>
              <w:spacing w:line="276" w:lineRule="auto"/>
              <w:rPr>
                <w:rFonts w:ascii="Arial" w:hAnsi="Arial" w:cs="Arial"/>
              </w:rPr>
            </w:pPr>
          </w:p>
        </w:tc>
      </w:tr>
      <w:tr w:rsidR="008A0253" w:rsidRPr="008A0253" w14:paraId="4647EA83" w14:textId="77777777" w:rsidTr="0026043E">
        <w:trPr>
          <w:trHeight w:val="1134"/>
        </w:trPr>
        <w:tc>
          <w:tcPr>
            <w:tcW w:w="9351" w:type="dxa"/>
            <w:gridSpan w:val="2"/>
          </w:tcPr>
          <w:p w14:paraId="577276F6" w14:textId="77777777" w:rsidR="008A0253" w:rsidRPr="008A0253" w:rsidRDefault="008A0253" w:rsidP="008A0253">
            <w:pPr>
              <w:spacing w:line="276" w:lineRule="auto"/>
              <w:rPr>
                <w:rFonts w:ascii="Arial" w:hAnsi="Arial" w:cs="Arial"/>
                <w:color w:val="262626"/>
                <w:szCs w:val="21"/>
                <w:lang w:val="es-PE"/>
              </w:rPr>
            </w:pPr>
            <w:r w:rsidRPr="008A0253">
              <w:rPr>
                <w:rFonts w:ascii="Arial" w:hAnsi="Arial" w:cs="Arial"/>
                <w:color w:val="262626"/>
                <w:szCs w:val="21"/>
                <w:lang w:val="es-PE"/>
              </w:rPr>
              <w:t>Un pool de conexiones mantiene y gestiona un número de conexiones físicas, que se irán reutilizando automáticamente para aumentar la eficiencia.</w:t>
            </w:r>
          </w:p>
          <w:p w14:paraId="4647EA82" w14:textId="5D4A9641" w:rsidR="008A0253" w:rsidRPr="008A0253" w:rsidRDefault="008A0253" w:rsidP="008A0253">
            <w:pPr>
              <w:spacing w:line="276" w:lineRule="auto"/>
              <w:rPr>
                <w:rFonts w:ascii="Arial" w:hAnsi="Arial" w:cs="Arial"/>
              </w:rPr>
            </w:pPr>
            <w:r w:rsidRPr="008A0253">
              <w:rPr>
                <w:rFonts w:ascii="Arial" w:hAnsi="Arial" w:cs="Arial"/>
                <w:color w:val="262626"/>
                <w:szCs w:val="21"/>
                <w:lang w:val="es-PE"/>
              </w:rPr>
              <w:t>A su vez el pool es capaz de ofrecer múltiples conexiones lógicas utilizando un reducido número de conexiones reales. El manejo de un pool favorece la escalabilidad y el rendimiento de una aplicación.</w:t>
            </w:r>
          </w:p>
        </w:tc>
      </w:tr>
    </w:tbl>
    <w:p w14:paraId="4647EA89" w14:textId="77777777" w:rsidR="008219EB" w:rsidRDefault="008219EB" w:rsidP="006A76C4">
      <w:pPr>
        <w:rPr>
          <w:rFonts w:ascii="Arial" w:hAnsi="Arial" w:cs="Arial"/>
        </w:rPr>
      </w:pPr>
    </w:p>
    <w:p w14:paraId="4647EA8A" w14:textId="77777777" w:rsidR="008219EB" w:rsidRDefault="008219EB" w:rsidP="006A76C4">
      <w:pPr>
        <w:rPr>
          <w:rFonts w:ascii="Arial" w:hAnsi="Arial" w:cs="Arial"/>
        </w:rPr>
      </w:pPr>
    </w:p>
    <w:p w14:paraId="4647EA8B" w14:textId="77777777" w:rsidR="008219EB" w:rsidRPr="008A0253" w:rsidRDefault="008219EB" w:rsidP="006A76C4">
      <w:pPr>
        <w:rPr>
          <w:rFonts w:ascii="Arial" w:hAnsi="Arial" w:cs="Arial"/>
          <w:lang w:val="es-PE"/>
        </w:rPr>
        <w:sectPr w:rsidR="008219EB" w:rsidRPr="008A0253" w:rsidSect="00D6639A">
          <w:headerReference w:type="default" r:id="rId14"/>
          <w:pgSz w:w="11906" w:h="16838"/>
          <w:pgMar w:top="1418" w:right="1701" w:bottom="249" w:left="1418" w:header="709" w:footer="709" w:gutter="0"/>
          <w:cols w:space="708"/>
          <w:docGrid w:linePitch="360"/>
        </w:sectPr>
      </w:pPr>
    </w:p>
    <w:p w14:paraId="4647EA8C" w14:textId="77777777" w:rsidR="006A76C4" w:rsidRDefault="009D2C64" w:rsidP="006A76C4">
      <w:pPr>
        <w:rPr>
          <w:rFonts w:ascii="Arial" w:hAnsi="Arial" w:cs="Arial"/>
          <w:b/>
        </w:rPr>
      </w:pPr>
      <w:r>
        <w:rPr>
          <w:rFonts w:ascii="Arial" w:hAnsi="Arial" w:cs="Arial"/>
          <w:b/>
          <w:noProof/>
          <w:lang w:val="en-US" w:eastAsia="en-US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647EB9A" wp14:editId="4647EB9B">
                <wp:simplePos x="0" y="0"/>
                <wp:positionH relativeFrom="margin">
                  <wp:posOffset>1274445</wp:posOffset>
                </wp:positionH>
                <wp:positionV relativeFrom="paragraph">
                  <wp:posOffset>126365</wp:posOffset>
                </wp:positionV>
                <wp:extent cx="3473450" cy="360045"/>
                <wp:effectExtent l="0" t="0" r="88900" b="97155"/>
                <wp:wrapTopAndBottom/>
                <wp:docPr id="4" name="AutoShape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73450" cy="3600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80808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4647EBB0" w14:textId="77777777" w:rsidR="0004769D" w:rsidRPr="00187EAF" w:rsidRDefault="0004769D" w:rsidP="006A76C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187EAF">
                              <w:rPr>
                                <w:rFonts w:ascii="Arial" w:hAnsi="Arial" w:cs="Arial"/>
                                <w:b/>
                                <w:bCs/>
                                <w:sz w:val="28"/>
                                <w:szCs w:val="28"/>
                              </w:rPr>
                              <w:t>HOJA DE PLANIFICACIÓN</w:t>
                            </w:r>
                          </w:p>
                          <w:p w14:paraId="4647EBB1" w14:textId="77777777" w:rsidR="0004769D" w:rsidRDefault="0004769D" w:rsidP="006A76C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647EB9A" id="AutoShape 112" o:spid="_x0000_s1027" style="position:absolute;margin-left:100.35pt;margin-top:9.95pt;width:273.5pt;height:28.35pt;z-index:251689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">
                <v:shadow on="t" opacity=".5" offset="6pt,6pt"/>
                <v:textbox>
                  <w:txbxContent>
                    <w:p w14:paraId="4647EBB0" w14:textId="77777777" w:rsidR="0004769D" w:rsidRPr="00187EAF" w:rsidRDefault="0004769D" w:rsidP="006A76C4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28"/>
                          <w:szCs w:val="28"/>
                        </w:rPr>
                      </w:pPr>
                      <w:r w:rsidRPr="00187EAF">
                        <w:rPr>
                          <w:rFonts w:ascii="Arial" w:hAnsi="Arial" w:cs="Arial"/>
                          <w:b/>
                          <w:bCs/>
                          <w:sz w:val="28"/>
                          <w:szCs w:val="28"/>
                        </w:rPr>
                        <w:t>HOJA DE PLANIFICACIÓN</w:t>
                      </w:r>
                    </w:p>
                    <w:p w14:paraId="4647EBB1" w14:textId="77777777" w:rsidR="0004769D" w:rsidRDefault="0004769D" w:rsidP="006A76C4"/>
                  </w:txbxContent>
                </v:textbox>
                <w10:wrap type="topAndBottom" anchorx="margin"/>
              </v:roundrect>
            </w:pict>
          </mc:Fallback>
        </mc:AlternateContent>
      </w:r>
    </w:p>
    <w:p w14:paraId="4647EA8D" w14:textId="77777777" w:rsidR="006A76C4" w:rsidRPr="003C6DEF" w:rsidRDefault="006A76C4" w:rsidP="006A76C4">
      <w:pPr>
        <w:jc w:val="center"/>
        <w:rPr>
          <w:rFonts w:ascii="Arial" w:hAnsi="Arial" w:cs="Arial"/>
          <w:b/>
          <w:sz w:val="22"/>
          <w:szCs w:val="22"/>
        </w:rPr>
      </w:pPr>
      <w:r w:rsidRPr="006741FE">
        <w:rPr>
          <w:rFonts w:ascii="Arial" w:hAnsi="Arial" w:cs="Arial"/>
          <w:b/>
          <w:sz w:val="22"/>
          <w:szCs w:val="22"/>
        </w:rPr>
        <w:t>PROCESO DE EJECUCIÓ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48"/>
        <w:gridCol w:w="3845"/>
      </w:tblGrid>
      <w:tr w:rsidR="007B277F" w:rsidRPr="0004769D" w14:paraId="4647EA91" w14:textId="77777777" w:rsidTr="0004769D">
        <w:tc>
          <w:tcPr>
            <w:tcW w:w="5648" w:type="dxa"/>
            <w:shd w:val="clear" w:color="auto" w:fill="C6D9F1" w:themeFill="text2" w:themeFillTint="33"/>
          </w:tcPr>
          <w:p w14:paraId="4647EA8E" w14:textId="77777777" w:rsidR="007B277F" w:rsidRPr="0004769D" w:rsidRDefault="007B277F" w:rsidP="00522D28">
            <w:pPr>
              <w:jc w:val="center"/>
              <w:rPr>
                <w:rFonts w:ascii="Arial" w:hAnsi="Arial" w:cs="Arial"/>
              </w:rPr>
            </w:pPr>
          </w:p>
          <w:p w14:paraId="4647EA8F" w14:textId="77777777" w:rsidR="007B277F" w:rsidRPr="0004769D" w:rsidRDefault="007B277F" w:rsidP="007B277F">
            <w:pPr>
              <w:jc w:val="center"/>
              <w:rPr>
                <w:rFonts w:ascii="Arial" w:hAnsi="Arial" w:cs="Arial"/>
                <w:b/>
              </w:rPr>
            </w:pPr>
            <w:r w:rsidRPr="0004769D">
              <w:rPr>
                <w:rFonts w:ascii="Arial" w:hAnsi="Arial" w:cs="Arial"/>
                <w:b/>
              </w:rPr>
              <w:t xml:space="preserve">OPERACIONES / PASOS /SUBPASOS </w:t>
            </w:r>
          </w:p>
        </w:tc>
        <w:tc>
          <w:tcPr>
            <w:tcW w:w="3845" w:type="dxa"/>
            <w:shd w:val="clear" w:color="auto" w:fill="C6D9F1" w:themeFill="text2" w:themeFillTint="33"/>
          </w:tcPr>
          <w:p w14:paraId="4647EA90" w14:textId="77777777" w:rsidR="007B277F" w:rsidRPr="0004769D" w:rsidRDefault="007B277F" w:rsidP="00522D28">
            <w:pPr>
              <w:jc w:val="center"/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  <w:b/>
              </w:rPr>
              <w:t>SEGURIDAD / MEDIO AMBIENTE / NORMAS -ESTANDARES</w:t>
            </w:r>
          </w:p>
        </w:tc>
      </w:tr>
      <w:tr w:rsidR="007B277F" w:rsidRPr="0004769D" w14:paraId="4647EA94" w14:textId="77777777" w:rsidTr="0004769D">
        <w:tc>
          <w:tcPr>
            <w:tcW w:w="5648" w:type="dxa"/>
          </w:tcPr>
          <w:p w14:paraId="4647EA92" w14:textId="6BEE6CAD" w:rsidR="007B277F" w:rsidRPr="0004769D" w:rsidRDefault="002F5CE2" w:rsidP="002F5CE2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</w:rPr>
              <w:t>Creación de branchs en el sistema de gestión de versiones</w:t>
            </w:r>
          </w:p>
        </w:tc>
        <w:tc>
          <w:tcPr>
            <w:tcW w:w="3845" w:type="dxa"/>
          </w:tcPr>
          <w:p w14:paraId="4647EA93" w14:textId="6EDDB29B" w:rsidR="007B277F" w:rsidRPr="0004769D" w:rsidRDefault="002F5CE2" w:rsidP="002F5CE2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</w:rPr>
              <w:t>ISO 9001</w:t>
            </w:r>
          </w:p>
        </w:tc>
      </w:tr>
      <w:tr w:rsidR="007B277F" w:rsidRPr="0004769D" w14:paraId="4647EA97" w14:textId="77777777" w:rsidTr="0004769D">
        <w:tc>
          <w:tcPr>
            <w:tcW w:w="5648" w:type="dxa"/>
          </w:tcPr>
          <w:p w14:paraId="4647EA95" w14:textId="642AE5ED" w:rsidR="007B277F" w:rsidRPr="0004769D" w:rsidRDefault="002F5CE2" w:rsidP="00522D28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</w:rPr>
              <w:t>Puesta a punto del entorno</w:t>
            </w:r>
          </w:p>
        </w:tc>
        <w:tc>
          <w:tcPr>
            <w:tcW w:w="3845" w:type="dxa"/>
          </w:tcPr>
          <w:p w14:paraId="4647EA96" w14:textId="77777777" w:rsidR="007B277F" w:rsidRPr="0004769D" w:rsidRDefault="007B277F" w:rsidP="00522D28">
            <w:pPr>
              <w:rPr>
                <w:rFonts w:ascii="Arial" w:hAnsi="Arial" w:cs="Arial"/>
              </w:rPr>
            </w:pPr>
          </w:p>
        </w:tc>
      </w:tr>
      <w:tr w:rsidR="007B277F" w:rsidRPr="0004769D" w14:paraId="4647EA9A" w14:textId="77777777" w:rsidTr="0004769D">
        <w:tc>
          <w:tcPr>
            <w:tcW w:w="5648" w:type="dxa"/>
          </w:tcPr>
          <w:p w14:paraId="4647EA98" w14:textId="10941B76" w:rsidR="007B277F" w:rsidRPr="0004769D" w:rsidRDefault="002F5CE2" w:rsidP="00522D28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</w:rPr>
              <w:t>Creación de diagramas de flujo y diagrama modelo entidad-relación</w:t>
            </w:r>
          </w:p>
        </w:tc>
        <w:tc>
          <w:tcPr>
            <w:tcW w:w="3845" w:type="dxa"/>
          </w:tcPr>
          <w:p w14:paraId="4647EA99" w14:textId="12570385" w:rsidR="007B277F" w:rsidRPr="0004769D" w:rsidRDefault="002F5CE2" w:rsidP="00522D28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</w:rPr>
              <w:t>ISO 9001</w:t>
            </w:r>
          </w:p>
        </w:tc>
      </w:tr>
      <w:tr w:rsidR="007B277F" w:rsidRPr="0004769D" w14:paraId="4647EA9D" w14:textId="77777777" w:rsidTr="0004769D">
        <w:tc>
          <w:tcPr>
            <w:tcW w:w="5648" w:type="dxa"/>
          </w:tcPr>
          <w:p w14:paraId="4647EA9B" w14:textId="322BD419" w:rsidR="007B277F" w:rsidRPr="0004769D" w:rsidRDefault="002F5CE2" w:rsidP="00522D28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</w:rPr>
              <w:t>Creación de la base de datos y las tablas</w:t>
            </w:r>
          </w:p>
        </w:tc>
        <w:tc>
          <w:tcPr>
            <w:tcW w:w="3845" w:type="dxa"/>
          </w:tcPr>
          <w:p w14:paraId="4647EA9C" w14:textId="6F318292" w:rsidR="007B277F" w:rsidRPr="0004769D" w:rsidRDefault="002F5CE2" w:rsidP="00522D28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</w:rPr>
              <w:t>Utf-8 sin bom</w:t>
            </w:r>
          </w:p>
        </w:tc>
      </w:tr>
      <w:tr w:rsidR="0004769D" w:rsidRPr="0004769D" w14:paraId="4647EAA0" w14:textId="77777777" w:rsidTr="0004769D">
        <w:tc>
          <w:tcPr>
            <w:tcW w:w="9493" w:type="dxa"/>
            <w:gridSpan w:val="2"/>
            <w:shd w:val="clear" w:color="auto" w:fill="4F81BD" w:themeFill="accent1"/>
          </w:tcPr>
          <w:p w14:paraId="4647EA9F" w14:textId="15389796" w:rsidR="0004769D" w:rsidRPr="0004769D" w:rsidRDefault="0004769D" w:rsidP="0004769D">
            <w:pPr>
              <w:rPr>
                <w:rFonts w:ascii="Arial" w:hAnsi="Arial" w:cs="Arial"/>
                <w:b/>
              </w:rPr>
            </w:pPr>
            <w:r w:rsidRPr="0004769D">
              <w:rPr>
                <w:rFonts w:ascii="Arial" w:hAnsi="Arial" w:cs="Arial"/>
                <w:b/>
                <w:color w:val="FFFFFF" w:themeColor="background1"/>
                <w:lang w:val="es-PE"/>
              </w:rPr>
              <w:t>Proceso de desarrollo para el front-end:</w:t>
            </w:r>
          </w:p>
        </w:tc>
      </w:tr>
      <w:tr w:rsidR="0004769D" w:rsidRPr="0004769D" w14:paraId="4647EAA3" w14:textId="77777777" w:rsidTr="0004769D">
        <w:tc>
          <w:tcPr>
            <w:tcW w:w="5648" w:type="dxa"/>
            <w:shd w:val="clear" w:color="auto" w:fill="auto"/>
          </w:tcPr>
          <w:p w14:paraId="4AF72922" w14:textId="77777777" w:rsidR="0004769D" w:rsidRPr="0004769D" w:rsidRDefault="0004769D" w:rsidP="0004769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lang w:val="es-PE"/>
              </w:rPr>
            </w:pPr>
            <w:r w:rsidRPr="0004769D">
              <w:rPr>
                <w:rFonts w:ascii="Arial" w:hAnsi="Arial" w:cs="Arial"/>
                <w:lang w:val="es-PE"/>
              </w:rPr>
              <w:t>El front-end es aquella parte con la que el usuario va a interactuar.</w:t>
            </w:r>
          </w:p>
          <w:p w14:paraId="4647EAA1" w14:textId="265DF329" w:rsidR="0004769D" w:rsidRPr="0004769D" w:rsidRDefault="0004769D" w:rsidP="0004769D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  <w:lang w:val="es-PE"/>
              </w:rPr>
              <w:t>Al usar Spring todas las páginas dedicadas a la vista estarán ubicados en la carpeta templates del proyecto.</w:t>
            </w:r>
          </w:p>
        </w:tc>
        <w:tc>
          <w:tcPr>
            <w:tcW w:w="3845" w:type="dxa"/>
            <w:shd w:val="clear" w:color="auto" w:fill="auto"/>
          </w:tcPr>
          <w:p w14:paraId="4647EAA2" w14:textId="77777777" w:rsidR="0004769D" w:rsidRPr="0004769D" w:rsidRDefault="0004769D" w:rsidP="0004769D">
            <w:pPr>
              <w:rPr>
                <w:rFonts w:ascii="Arial" w:hAnsi="Arial" w:cs="Arial"/>
              </w:rPr>
            </w:pPr>
          </w:p>
        </w:tc>
      </w:tr>
      <w:tr w:rsidR="0004769D" w:rsidRPr="0004769D" w14:paraId="4647EAA6" w14:textId="77777777" w:rsidTr="0004769D">
        <w:tc>
          <w:tcPr>
            <w:tcW w:w="5648" w:type="dxa"/>
            <w:shd w:val="clear" w:color="auto" w:fill="auto"/>
          </w:tcPr>
          <w:p w14:paraId="4647EAA4" w14:textId="09182A9C" w:rsidR="0004769D" w:rsidRPr="0004769D" w:rsidRDefault="0004769D" w:rsidP="0004769D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  <w:b/>
                <w:lang w:val="es-PE"/>
              </w:rPr>
              <w:t>productos.html</w:t>
            </w:r>
            <w:r w:rsidRPr="0004769D">
              <w:rPr>
                <w:rFonts w:ascii="Arial" w:hAnsi="Arial" w:cs="Arial"/>
                <w:lang w:val="es-PE"/>
              </w:rPr>
              <w:t xml:space="preserve">: en esta interfaz se mostrar todos los productos disponibles de la empresa, ademas de ello el usuario podra filtrarlos por categorias, </w:t>
            </w:r>
          </w:p>
        </w:tc>
        <w:tc>
          <w:tcPr>
            <w:tcW w:w="3845" w:type="dxa"/>
            <w:shd w:val="clear" w:color="auto" w:fill="auto"/>
          </w:tcPr>
          <w:p w14:paraId="4647EAA5" w14:textId="77777777" w:rsidR="0004769D" w:rsidRPr="0004769D" w:rsidRDefault="0004769D" w:rsidP="0004769D">
            <w:pPr>
              <w:rPr>
                <w:rFonts w:ascii="Arial" w:hAnsi="Arial" w:cs="Arial"/>
              </w:rPr>
            </w:pPr>
          </w:p>
        </w:tc>
      </w:tr>
      <w:tr w:rsidR="0004769D" w:rsidRPr="0004769D" w14:paraId="4647EAA9" w14:textId="77777777" w:rsidTr="0004769D">
        <w:tc>
          <w:tcPr>
            <w:tcW w:w="5648" w:type="dxa"/>
            <w:shd w:val="clear" w:color="auto" w:fill="auto"/>
          </w:tcPr>
          <w:p w14:paraId="4647EAA7" w14:textId="7F27697A" w:rsidR="0004769D" w:rsidRPr="0004769D" w:rsidRDefault="0004769D" w:rsidP="0004769D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  <w:b/>
                <w:lang w:val="es-PE"/>
              </w:rPr>
              <w:t>detalleProducto.html</w:t>
            </w:r>
            <w:r w:rsidRPr="0004769D">
              <w:rPr>
                <w:rFonts w:ascii="Arial" w:hAnsi="Arial" w:cs="Arial"/>
                <w:lang w:val="es-PE"/>
              </w:rPr>
              <w:t>: Es la vista detallada del producto, se actualizara la información dependiendo del producto que el usuario haya solicitado ver.</w:t>
            </w:r>
          </w:p>
        </w:tc>
        <w:tc>
          <w:tcPr>
            <w:tcW w:w="3845" w:type="dxa"/>
            <w:shd w:val="clear" w:color="auto" w:fill="auto"/>
          </w:tcPr>
          <w:p w14:paraId="4647EAA8" w14:textId="77777777" w:rsidR="0004769D" w:rsidRPr="0004769D" w:rsidRDefault="0004769D" w:rsidP="0004769D">
            <w:pPr>
              <w:rPr>
                <w:rFonts w:ascii="Arial" w:hAnsi="Arial" w:cs="Arial"/>
              </w:rPr>
            </w:pPr>
          </w:p>
        </w:tc>
      </w:tr>
      <w:tr w:rsidR="0004769D" w:rsidRPr="0004769D" w14:paraId="4647EAAC" w14:textId="77777777" w:rsidTr="0004769D">
        <w:tc>
          <w:tcPr>
            <w:tcW w:w="5648" w:type="dxa"/>
            <w:shd w:val="clear" w:color="auto" w:fill="auto"/>
          </w:tcPr>
          <w:p w14:paraId="4647EAAA" w14:textId="2606601D" w:rsidR="0004769D" w:rsidRPr="0004769D" w:rsidRDefault="0004769D" w:rsidP="0004769D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  <w:b/>
                <w:lang w:val="es-PE"/>
              </w:rPr>
              <w:t>carrito.html:</w:t>
            </w:r>
            <w:r w:rsidRPr="0004769D">
              <w:rPr>
                <w:rFonts w:ascii="Arial" w:hAnsi="Arial" w:cs="Arial"/>
                <w:lang w:val="es-PE"/>
              </w:rPr>
              <w:t xml:space="preserve"> Una ves el consumidor disponga realizar la compra el producto se añadirá a lista de espera que se mostrar en esta pagina. </w:t>
            </w:r>
          </w:p>
        </w:tc>
        <w:tc>
          <w:tcPr>
            <w:tcW w:w="3845" w:type="dxa"/>
            <w:shd w:val="clear" w:color="auto" w:fill="auto"/>
          </w:tcPr>
          <w:p w14:paraId="4647EAAB" w14:textId="77777777" w:rsidR="0004769D" w:rsidRPr="0004769D" w:rsidRDefault="0004769D" w:rsidP="0004769D">
            <w:pPr>
              <w:rPr>
                <w:rFonts w:ascii="Arial" w:hAnsi="Arial" w:cs="Arial"/>
              </w:rPr>
            </w:pPr>
          </w:p>
        </w:tc>
      </w:tr>
      <w:tr w:rsidR="0004769D" w:rsidRPr="0004769D" w14:paraId="4647EAAF" w14:textId="77777777" w:rsidTr="0004769D">
        <w:tc>
          <w:tcPr>
            <w:tcW w:w="5648" w:type="dxa"/>
            <w:shd w:val="clear" w:color="auto" w:fill="auto"/>
          </w:tcPr>
          <w:p w14:paraId="4647EAAD" w14:textId="5DA1F680" w:rsidR="0004769D" w:rsidRPr="0004769D" w:rsidRDefault="0004769D" w:rsidP="0004769D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  <w:lang w:val="es-PE"/>
              </w:rPr>
              <w:t>Para facilitarnos el trabajo emplearemos el framework CSS Materialize, no será necesario descargar la librería, tan solo con importar su CDN el sitio web tendrá un estilo amigable.</w:t>
            </w:r>
          </w:p>
        </w:tc>
        <w:tc>
          <w:tcPr>
            <w:tcW w:w="3845" w:type="dxa"/>
            <w:shd w:val="clear" w:color="auto" w:fill="auto"/>
          </w:tcPr>
          <w:p w14:paraId="4647EAAE" w14:textId="297A6EA8" w:rsidR="0004769D" w:rsidRPr="0004769D" w:rsidRDefault="0004769D" w:rsidP="0004769D">
            <w:pPr>
              <w:rPr>
                <w:rFonts w:ascii="Arial" w:hAnsi="Arial" w:cs="Arial"/>
              </w:rPr>
            </w:pPr>
            <w:hyperlink r:id="rId15">
              <w:r w:rsidRPr="0004769D">
                <w:rPr>
                  <w:rFonts w:ascii="Arial" w:hAnsi="Arial" w:cs="Arial"/>
                  <w:color w:val="1155CC"/>
                  <w:u w:val="single"/>
                  <w:lang w:val="es-PE"/>
                </w:rPr>
                <w:t>https://materializecss.com/getting-started.html</w:t>
              </w:r>
            </w:hyperlink>
            <w:r w:rsidRPr="0004769D">
              <w:rPr>
                <w:rFonts w:ascii="Arial" w:hAnsi="Arial" w:cs="Arial"/>
                <w:lang w:val="es-PE"/>
              </w:rPr>
              <w:t xml:space="preserve"> </w:t>
            </w:r>
          </w:p>
        </w:tc>
      </w:tr>
      <w:tr w:rsidR="0004769D" w:rsidRPr="0004769D" w14:paraId="4647EAB2" w14:textId="77777777" w:rsidTr="0004769D">
        <w:tc>
          <w:tcPr>
            <w:tcW w:w="5648" w:type="dxa"/>
            <w:shd w:val="clear" w:color="auto" w:fill="auto"/>
          </w:tcPr>
          <w:p w14:paraId="4647EAB0" w14:textId="58F3FAEC" w:rsidR="0004769D" w:rsidRPr="0004769D" w:rsidRDefault="0004769D" w:rsidP="0004769D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  <w:lang w:val="es-PE"/>
              </w:rPr>
              <w:t>El componente de interactividad de la página web también será gracias a Materialize, gracias a su facilidad en el manejo de Scripts, podemos añadirle componentes para organizar mejor la página web.</w:t>
            </w:r>
          </w:p>
        </w:tc>
        <w:tc>
          <w:tcPr>
            <w:tcW w:w="3845" w:type="dxa"/>
            <w:shd w:val="clear" w:color="auto" w:fill="auto"/>
          </w:tcPr>
          <w:p w14:paraId="4647EAB1" w14:textId="77777777" w:rsidR="0004769D" w:rsidRPr="0004769D" w:rsidRDefault="0004769D" w:rsidP="0004769D">
            <w:pPr>
              <w:rPr>
                <w:rFonts w:ascii="Arial" w:hAnsi="Arial" w:cs="Arial"/>
              </w:rPr>
            </w:pPr>
          </w:p>
        </w:tc>
      </w:tr>
      <w:tr w:rsidR="0004769D" w:rsidRPr="0004769D" w14:paraId="4647EAB5" w14:textId="77777777" w:rsidTr="0004769D">
        <w:tc>
          <w:tcPr>
            <w:tcW w:w="5648" w:type="dxa"/>
            <w:shd w:val="clear" w:color="auto" w:fill="auto"/>
          </w:tcPr>
          <w:p w14:paraId="22EE0C0C" w14:textId="77777777" w:rsidR="0004769D" w:rsidRPr="0004769D" w:rsidRDefault="0004769D" w:rsidP="0004769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lang w:val="es-PE"/>
              </w:rPr>
            </w:pPr>
            <w:r w:rsidRPr="0004769D">
              <w:rPr>
                <w:rFonts w:ascii="Arial" w:hAnsi="Arial" w:cs="Arial"/>
                <w:lang w:val="es-PE"/>
              </w:rPr>
              <w:t>Ahora se estarán preguntando como hacer que un sitio web estático se convierta en uno dinámico,</w:t>
            </w:r>
          </w:p>
          <w:p w14:paraId="4647EAB3" w14:textId="2150F9CF" w:rsidR="0004769D" w:rsidRPr="0004769D" w:rsidRDefault="0004769D" w:rsidP="0004769D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  <w:lang w:val="es-PE"/>
              </w:rPr>
              <w:t>El punte entre estos dos campos sera la dependencia Thymeleaf. que nos permitirá convertir html en un lenguaje de programación.</w:t>
            </w:r>
          </w:p>
        </w:tc>
        <w:tc>
          <w:tcPr>
            <w:tcW w:w="3845" w:type="dxa"/>
            <w:shd w:val="clear" w:color="auto" w:fill="auto"/>
          </w:tcPr>
          <w:p w14:paraId="4647EAB4" w14:textId="3A8C3EAF" w:rsidR="0004769D" w:rsidRPr="0004769D" w:rsidRDefault="0004769D" w:rsidP="0004769D">
            <w:pPr>
              <w:rPr>
                <w:rFonts w:ascii="Arial" w:hAnsi="Arial" w:cs="Arial"/>
              </w:rPr>
            </w:pPr>
            <w:hyperlink r:id="rId16">
              <w:r w:rsidRPr="0004769D">
                <w:rPr>
                  <w:rFonts w:ascii="Arial" w:hAnsi="Arial" w:cs="Arial"/>
                  <w:color w:val="1155CC"/>
                  <w:u w:val="single"/>
                  <w:lang w:val="es-PE"/>
                </w:rPr>
                <w:t>https://www.thymeleaf.org/</w:t>
              </w:r>
            </w:hyperlink>
            <w:r w:rsidRPr="0004769D">
              <w:rPr>
                <w:rFonts w:ascii="Arial" w:hAnsi="Arial" w:cs="Arial"/>
                <w:lang w:val="es-PE"/>
              </w:rPr>
              <w:t xml:space="preserve"> </w:t>
            </w:r>
          </w:p>
        </w:tc>
      </w:tr>
      <w:tr w:rsidR="0004769D" w:rsidRPr="0004769D" w14:paraId="4647EAB8" w14:textId="77777777" w:rsidTr="0004769D">
        <w:tc>
          <w:tcPr>
            <w:tcW w:w="9493" w:type="dxa"/>
            <w:gridSpan w:val="2"/>
            <w:shd w:val="clear" w:color="auto" w:fill="4F81BD" w:themeFill="accent1"/>
          </w:tcPr>
          <w:p w14:paraId="4647EAB7" w14:textId="62371F94" w:rsidR="0004769D" w:rsidRPr="0004769D" w:rsidRDefault="0004769D" w:rsidP="0004769D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  <w:color w:val="FFFFFF" w:themeColor="background1"/>
              </w:rPr>
              <w:t>Proceso de desarrollo para el back end</w:t>
            </w:r>
          </w:p>
        </w:tc>
      </w:tr>
      <w:tr w:rsidR="0004769D" w:rsidRPr="0004769D" w14:paraId="4647EABB" w14:textId="77777777" w:rsidTr="0004769D">
        <w:tc>
          <w:tcPr>
            <w:tcW w:w="5648" w:type="dxa"/>
          </w:tcPr>
          <w:p w14:paraId="4647EAB9" w14:textId="62CAC243" w:rsidR="0004769D" w:rsidRPr="0004769D" w:rsidRDefault="0004769D" w:rsidP="0004769D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  <w:b/>
              </w:rPr>
              <w:t>Controller.java</w:t>
            </w:r>
            <w:r>
              <w:rPr>
                <w:rFonts w:ascii="Arial" w:hAnsi="Arial" w:cs="Arial"/>
                <w:b/>
              </w:rPr>
              <w:t>:</w:t>
            </w:r>
            <w:r>
              <w:rPr>
                <w:rFonts w:ascii="Arial" w:hAnsi="Arial" w:cs="Arial"/>
              </w:rPr>
              <w:t xml:space="preserve"> El controlador con anotaciones GetMapping y PostMapping que redirigen acorde a la url solicitada</w:t>
            </w:r>
          </w:p>
        </w:tc>
        <w:tc>
          <w:tcPr>
            <w:tcW w:w="3845" w:type="dxa"/>
          </w:tcPr>
          <w:p w14:paraId="4647EABA" w14:textId="4F979EA8" w:rsidR="0004769D" w:rsidRPr="0004769D" w:rsidRDefault="0004769D" w:rsidP="0004769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pringBoot</w:t>
            </w:r>
          </w:p>
        </w:tc>
      </w:tr>
      <w:tr w:rsidR="0004769D" w:rsidRPr="0004769D" w14:paraId="4647EABE" w14:textId="77777777" w:rsidTr="0004769D">
        <w:tc>
          <w:tcPr>
            <w:tcW w:w="5648" w:type="dxa"/>
          </w:tcPr>
          <w:p w14:paraId="4647EABC" w14:textId="2701ECC3" w:rsidR="0004769D" w:rsidRPr="0004769D" w:rsidRDefault="0004769D" w:rsidP="0004769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>Product.java:</w:t>
            </w:r>
            <w:r>
              <w:rPr>
                <w:rFonts w:ascii="Arial" w:hAnsi="Arial" w:cs="Arial"/>
              </w:rPr>
              <w:t xml:space="preserve"> El modelo en forma de Entity que creará la tabla con las columnas necesarias y </w:t>
            </w:r>
            <w:r>
              <w:rPr>
                <w:rFonts w:ascii="Arial" w:hAnsi="Arial" w:cs="Arial"/>
              </w:rPr>
              <w:lastRenderedPageBreak/>
              <w:t>también  del cual se creará un servicio para añadir como atributo a la sesión</w:t>
            </w:r>
          </w:p>
        </w:tc>
        <w:tc>
          <w:tcPr>
            <w:tcW w:w="3845" w:type="dxa"/>
          </w:tcPr>
          <w:p w14:paraId="4647EABD" w14:textId="1DCBA77C" w:rsidR="0004769D" w:rsidRPr="0004769D" w:rsidRDefault="0004769D" w:rsidP="0004769D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</w:rPr>
              <w:lastRenderedPageBreak/>
              <w:t>SpringBoot</w:t>
            </w:r>
          </w:p>
        </w:tc>
      </w:tr>
      <w:tr w:rsidR="0004769D" w:rsidRPr="0004769D" w14:paraId="4647EAC1" w14:textId="77777777" w:rsidTr="0004769D">
        <w:tc>
          <w:tcPr>
            <w:tcW w:w="5648" w:type="dxa"/>
          </w:tcPr>
          <w:p w14:paraId="4647EABF" w14:textId="48E6DFC8" w:rsidR="0004769D" w:rsidRPr="0004769D" w:rsidRDefault="0004769D" w:rsidP="0004769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lastRenderedPageBreak/>
              <w:t xml:space="preserve">ProductRepository.java: </w:t>
            </w:r>
            <w:r>
              <w:rPr>
                <w:rFonts w:ascii="Arial" w:hAnsi="Arial" w:cs="Arial"/>
              </w:rPr>
              <w:t>Interfaz heredada de CRUDRepository con los métodos necesarios para interactuar con JPA/Hibernate para la persistencia de datos</w:t>
            </w:r>
          </w:p>
        </w:tc>
        <w:tc>
          <w:tcPr>
            <w:tcW w:w="3845" w:type="dxa"/>
          </w:tcPr>
          <w:p w14:paraId="4647EAC0" w14:textId="699E118C" w:rsidR="0004769D" w:rsidRPr="0004769D" w:rsidRDefault="0004769D" w:rsidP="0004769D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</w:rPr>
              <w:t>SpringBoot</w:t>
            </w:r>
          </w:p>
        </w:tc>
      </w:tr>
      <w:tr w:rsidR="0004769D" w:rsidRPr="0004769D" w14:paraId="4647EAC4" w14:textId="77777777" w:rsidTr="0004769D">
        <w:tc>
          <w:tcPr>
            <w:tcW w:w="5648" w:type="dxa"/>
          </w:tcPr>
          <w:p w14:paraId="4647EAC2" w14:textId="238B3168" w:rsidR="0004769D" w:rsidRPr="0004769D" w:rsidRDefault="0004769D" w:rsidP="0004769D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  <w:b/>
              </w:rPr>
              <w:t>ProductService.java:</w:t>
            </w:r>
            <w:r>
              <w:rPr>
                <w:rFonts w:ascii="Arial" w:hAnsi="Arial" w:cs="Arial"/>
              </w:rPr>
              <w:t xml:space="preserve"> Servicio de springboot que implementa los métodos de la interfaz ProductRepository</w:t>
            </w:r>
          </w:p>
        </w:tc>
        <w:tc>
          <w:tcPr>
            <w:tcW w:w="3845" w:type="dxa"/>
          </w:tcPr>
          <w:p w14:paraId="4647EAC3" w14:textId="700DDFD8" w:rsidR="0004769D" w:rsidRPr="0004769D" w:rsidRDefault="0004769D" w:rsidP="0004769D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</w:rPr>
              <w:t>SpringBoot</w:t>
            </w:r>
          </w:p>
        </w:tc>
      </w:tr>
      <w:tr w:rsidR="0004769D" w:rsidRPr="0004769D" w14:paraId="4647EAC7" w14:textId="77777777" w:rsidTr="0004769D">
        <w:tc>
          <w:tcPr>
            <w:tcW w:w="5648" w:type="dxa"/>
          </w:tcPr>
          <w:p w14:paraId="4647EAC5" w14:textId="58445468" w:rsidR="0004769D" w:rsidRPr="0004769D" w:rsidRDefault="0004769D" w:rsidP="0004769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>CarritoCompras.java</w:t>
            </w:r>
            <w:r>
              <w:rPr>
                <w:rFonts w:ascii="Arial" w:hAnsi="Arial" w:cs="Arial"/>
              </w:rPr>
              <w:t>: Clase que abstare un carrito de compras como un iterable para poder solicitarlo en la sesión como un atributo para no depender de la persistencia</w:t>
            </w:r>
          </w:p>
        </w:tc>
        <w:tc>
          <w:tcPr>
            <w:tcW w:w="3845" w:type="dxa"/>
          </w:tcPr>
          <w:p w14:paraId="4647EAC6" w14:textId="58D64C57" w:rsidR="0004769D" w:rsidRPr="0004769D" w:rsidRDefault="0004769D" w:rsidP="0004769D">
            <w:pPr>
              <w:rPr>
                <w:rFonts w:ascii="Arial" w:hAnsi="Arial" w:cs="Arial"/>
              </w:rPr>
            </w:pPr>
            <w:r w:rsidRPr="0004769D">
              <w:rPr>
                <w:rFonts w:ascii="Arial" w:hAnsi="Arial" w:cs="Arial"/>
              </w:rPr>
              <w:t>SpringBoot</w:t>
            </w:r>
          </w:p>
        </w:tc>
      </w:tr>
    </w:tbl>
    <w:p w14:paraId="4647EB06" w14:textId="77777777" w:rsidR="000D2EDE" w:rsidRPr="000D2EDE" w:rsidRDefault="000D2EDE" w:rsidP="00A80DE5">
      <w:pPr>
        <w:jc w:val="both"/>
        <w:rPr>
          <w:rFonts w:ascii="Arial" w:hAnsi="Arial" w:cs="Arial"/>
          <w:sz w:val="22"/>
          <w:szCs w:val="22"/>
        </w:rPr>
        <w:sectPr w:rsidR="000D2EDE" w:rsidRPr="000D2EDE" w:rsidSect="00D6639A">
          <w:pgSz w:w="11906" w:h="16838"/>
          <w:pgMar w:top="1418" w:right="1701" w:bottom="249" w:left="1418" w:header="709" w:footer="709" w:gutter="0"/>
          <w:cols w:space="708"/>
          <w:docGrid w:linePitch="360"/>
        </w:sectPr>
      </w:pPr>
    </w:p>
    <w:p w14:paraId="4647EB07" w14:textId="77777777" w:rsidR="000D2EDE" w:rsidRPr="000D2EDE" w:rsidRDefault="00C51583" w:rsidP="00A80DE5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noProof/>
          <w:lang w:val="en-US" w:eastAsia="en-US"/>
        </w:rPr>
        <w:lastRenderedPageBreak/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647EB9C" wp14:editId="4647EB9D">
                <wp:simplePos x="0" y="0"/>
                <wp:positionH relativeFrom="margin">
                  <wp:posOffset>1404620</wp:posOffset>
                </wp:positionH>
                <wp:positionV relativeFrom="paragraph">
                  <wp:posOffset>128270</wp:posOffset>
                </wp:positionV>
                <wp:extent cx="3267075" cy="360045"/>
                <wp:effectExtent l="0" t="0" r="104775" b="97155"/>
                <wp:wrapTopAndBottom/>
                <wp:docPr id="8" name="AutoShape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67075" cy="3600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80808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4647EBB2" w14:textId="77777777" w:rsidR="0004769D" w:rsidRPr="00187EAF" w:rsidRDefault="0004769D" w:rsidP="00C51583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187EAF">
                              <w:rPr>
                                <w:rFonts w:ascii="Arial" w:hAnsi="Arial" w:cs="Arial"/>
                                <w:b/>
                                <w:bCs/>
                                <w:sz w:val="28"/>
                                <w:szCs w:val="28"/>
                              </w:rPr>
                              <w:t>DIBUJO / ESQUEMA</w:t>
                            </w:r>
                            <w:r>
                              <w:rPr>
                                <w:rFonts w:ascii="Arial" w:hAnsi="Arial" w:cs="Arial"/>
                                <w:b/>
                                <w:bCs/>
                                <w:sz w:val="28"/>
                                <w:szCs w:val="28"/>
                              </w:rPr>
                              <w:t>/ DIAGRAMA</w:t>
                            </w:r>
                          </w:p>
                          <w:p w14:paraId="4647EBB3" w14:textId="77777777" w:rsidR="0004769D" w:rsidRDefault="0004769D" w:rsidP="00C5158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647EB9C" id="_x0000_s1028" style="position:absolute;left:0;text-align:left;margin-left:110.6pt;margin-top:10.1pt;width:257.25pt;height:28.35pt;z-index:251710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">
                <v:shadow on="t" opacity=".5" offset="6pt,6pt"/>
                <v:textbox>
                  <w:txbxContent>
                    <w:p w14:paraId="4647EBB2" w14:textId="77777777" w:rsidR="0004769D" w:rsidRPr="00187EAF" w:rsidRDefault="0004769D" w:rsidP="00C51583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28"/>
                          <w:szCs w:val="28"/>
                        </w:rPr>
                      </w:pPr>
                      <w:r w:rsidRPr="00187EAF">
                        <w:rPr>
                          <w:rFonts w:ascii="Arial" w:hAnsi="Arial" w:cs="Arial"/>
                          <w:b/>
                          <w:bCs/>
                          <w:sz w:val="28"/>
                          <w:szCs w:val="28"/>
                        </w:rPr>
                        <w:t>DIBUJO / ESQUEMA</w:t>
                      </w:r>
                      <w:r>
                        <w:rPr>
                          <w:rFonts w:ascii="Arial" w:hAnsi="Arial" w:cs="Arial"/>
                          <w:b/>
                          <w:bCs/>
                          <w:sz w:val="28"/>
                          <w:szCs w:val="28"/>
                        </w:rPr>
                        <w:t>/ DIAGRAMA</w:t>
                      </w:r>
                    </w:p>
                    <w:p w14:paraId="4647EBB3" w14:textId="77777777" w:rsidR="0004769D" w:rsidRDefault="0004769D" w:rsidP="00C51583"/>
                  </w:txbxContent>
                </v:textbox>
                <w10:wrap type="topAndBottom" anchorx="margin"/>
              </v:roundrect>
            </w:pict>
          </mc:Fallback>
        </mc:AlternateContent>
      </w:r>
    </w:p>
    <w:tbl>
      <w:tblPr>
        <w:tblStyle w:val="Tablaconcuadrcula"/>
        <w:tblW w:w="9493" w:type="dxa"/>
        <w:tblLook w:val="04A0" w:firstRow="1" w:lastRow="0" w:firstColumn="1" w:lastColumn="0" w:noHBand="0" w:noVBand="1"/>
      </w:tblPr>
      <w:tblGrid>
        <w:gridCol w:w="1838"/>
        <w:gridCol w:w="6237"/>
        <w:gridCol w:w="1418"/>
      </w:tblGrid>
      <w:tr w:rsidR="00542236" w14:paraId="4647EB09" w14:textId="77777777" w:rsidTr="00B03B26">
        <w:trPr>
          <w:trHeight w:val="11696"/>
        </w:trPr>
        <w:tc>
          <w:tcPr>
            <w:tcW w:w="9493" w:type="dxa"/>
            <w:gridSpan w:val="3"/>
          </w:tcPr>
          <w:p w14:paraId="4647EB08" w14:textId="4C26261B" w:rsidR="00542236" w:rsidRPr="00300422" w:rsidRDefault="00300422" w:rsidP="00A80DE5">
            <w:pPr>
              <w:jc w:val="both"/>
              <w:rPr>
                <w:rFonts w:ascii="Arial" w:hAnsi="Arial" w:cs="Arial"/>
                <w:b/>
              </w:rPr>
            </w:pPr>
            <w:r w:rsidRPr="00300422">
              <w:rPr>
                <w:rFonts w:ascii="Arial" w:hAnsi="Arial" w:cs="Arial"/>
                <w:b/>
              </w:rPr>
              <w:t xml:space="preserve">USE CASE DIAGRAM </w:t>
            </w:r>
            <w:r w:rsidRPr="00300422">
              <w:rPr>
                <w:rFonts w:ascii="Arial" w:hAnsi="Arial" w:cs="Arial"/>
                <w:b/>
                <w:noProof/>
                <w:lang w:val="en-US" w:eastAsia="en-US"/>
              </w:rPr>
              <w:drawing>
                <wp:anchor distT="0" distB="0" distL="114300" distR="114300" simplePos="0" relativeHeight="251711488" behindDoc="1" locked="0" layoutInCell="1" allowOverlap="1" wp14:anchorId="2A8B3046" wp14:editId="3739E7CD">
                  <wp:simplePos x="0" y="0"/>
                  <wp:positionH relativeFrom="column">
                    <wp:posOffset>46990</wp:posOffset>
                  </wp:positionH>
                  <wp:positionV relativeFrom="paragraph">
                    <wp:posOffset>1256665</wp:posOffset>
                  </wp:positionV>
                  <wp:extent cx="5797550" cy="4000500"/>
                  <wp:effectExtent l="0" t="0" r="0" b="0"/>
                  <wp:wrapTight wrapText="bothSides">
                    <wp:wrapPolygon edited="0">
                      <wp:start x="0" y="0"/>
                      <wp:lineTo x="0" y="21497"/>
                      <wp:lineTo x="21505" y="21497"/>
                      <wp:lineTo x="21505" y="0"/>
                      <wp:lineTo x="0" y="0"/>
                    </wp:wrapPolygon>
                  </wp:wrapTight>
                  <wp:docPr id="23" name="Imagen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7153"/>
                          <a:stretch/>
                        </pic:blipFill>
                        <pic:spPr bwMode="auto">
                          <a:xfrm>
                            <a:off x="0" y="0"/>
                            <a:ext cx="5797550" cy="400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542236" w14:paraId="4647EB0C" w14:textId="77777777" w:rsidTr="00B03B26">
        <w:trPr>
          <w:trHeight w:val="549"/>
        </w:trPr>
        <w:tc>
          <w:tcPr>
            <w:tcW w:w="1838" w:type="dxa"/>
            <w:vMerge w:val="restart"/>
          </w:tcPr>
          <w:p w14:paraId="4647EB0A" w14:textId="77777777" w:rsidR="00542236" w:rsidRDefault="00B03B26" w:rsidP="00B03B26">
            <w:pPr>
              <w:jc w:val="center"/>
              <w:rPr>
                <w:rFonts w:ascii="Arial" w:hAnsi="Arial" w:cs="Arial"/>
              </w:rPr>
            </w:pPr>
            <w:r w:rsidRPr="00B03B26">
              <w:rPr>
                <w:rFonts w:ascii="Arial" w:hAnsi="Arial" w:cs="Arial"/>
                <w:noProof/>
                <w:lang w:val="en-US" w:eastAsia="en-US"/>
              </w:rPr>
              <w:drawing>
                <wp:inline distT="0" distB="0" distL="0" distR="0" wp14:anchorId="4647EB9E" wp14:editId="4647EB9F">
                  <wp:extent cx="800100" cy="653493"/>
                  <wp:effectExtent l="0" t="0" r="0" b="0"/>
                  <wp:docPr id="17" name="Imagen 17" descr="C:\Unidad_D\Nuevo Logo\SENATI_FF-01 Mod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nidad_D\Nuevo Logo\SENATI_FF-01 Mod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4944" cy="6574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55" w:type="dxa"/>
            <w:gridSpan w:val="2"/>
            <w:vAlign w:val="center"/>
          </w:tcPr>
          <w:p w14:paraId="4647EB0B" w14:textId="2833F45A" w:rsidR="00542236" w:rsidRPr="00B03B26" w:rsidRDefault="00300422" w:rsidP="00300422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ascii="Arial" w:hAnsi="Arial" w:cs="Arial"/>
                <w:color w:val="BFBFBF" w:themeColor="background1" w:themeShade="BF"/>
                <w:sz w:val="22"/>
              </w:rPr>
              <w:t>USE CASE DIAGRAM</w:t>
            </w:r>
          </w:p>
        </w:tc>
      </w:tr>
      <w:tr w:rsidR="00B03B26" w14:paraId="4647EB10" w14:textId="77777777" w:rsidTr="00B03B26">
        <w:trPr>
          <w:trHeight w:val="571"/>
        </w:trPr>
        <w:tc>
          <w:tcPr>
            <w:tcW w:w="1838" w:type="dxa"/>
            <w:vMerge/>
          </w:tcPr>
          <w:p w14:paraId="4647EB0D" w14:textId="77777777" w:rsidR="00542236" w:rsidRDefault="00542236" w:rsidP="00A80DE5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4647EB0E" w14:textId="77777777" w:rsidR="00542236" w:rsidRPr="00B03B26" w:rsidRDefault="001C539F" w:rsidP="001C539F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[APELLIDOS Y NOMBRES]</w:t>
            </w:r>
          </w:p>
        </w:tc>
        <w:tc>
          <w:tcPr>
            <w:tcW w:w="1418" w:type="dxa"/>
            <w:vAlign w:val="center"/>
          </w:tcPr>
          <w:p w14:paraId="4647EB0F" w14:textId="77777777" w:rsidR="00542236" w:rsidRPr="00B03B26" w:rsidRDefault="001C539F" w:rsidP="001C539F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[ESCALA]</w:t>
            </w:r>
          </w:p>
        </w:tc>
      </w:tr>
    </w:tbl>
    <w:p w14:paraId="4647EB11" w14:textId="30226022" w:rsidR="002F5CE2" w:rsidRDefault="002F5CE2" w:rsidP="00A80DE5">
      <w:pPr>
        <w:jc w:val="both"/>
        <w:rPr>
          <w:rFonts w:ascii="Arial" w:hAnsi="Arial" w:cs="Arial"/>
          <w:b/>
        </w:rPr>
      </w:pPr>
    </w:p>
    <w:tbl>
      <w:tblPr>
        <w:tblStyle w:val="Tablaconcuadrcula"/>
        <w:tblW w:w="9493" w:type="dxa"/>
        <w:tblLook w:val="04A0" w:firstRow="1" w:lastRow="0" w:firstColumn="1" w:lastColumn="0" w:noHBand="0" w:noVBand="1"/>
      </w:tblPr>
      <w:tblGrid>
        <w:gridCol w:w="1838"/>
        <w:gridCol w:w="6237"/>
        <w:gridCol w:w="1418"/>
      </w:tblGrid>
      <w:tr w:rsidR="002F5CE2" w14:paraId="0167B1E4" w14:textId="77777777" w:rsidTr="00BA02E2">
        <w:trPr>
          <w:trHeight w:val="11696"/>
        </w:trPr>
        <w:tc>
          <w:tcPr>
            <w:tcW w:w="9493" w:type="dxa"/>
            <w:gridSpan w:val="3"/>
            <w:vAlign w:val="center"/>
          </w:tcPr>
          <w:p w14:paraId="18A15C89" w14:textId="07473E26" w:rsidR="002F5CE2" w:rsidRDefault="002F5CE2" w:rsidP="0030042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br w:type="page"/>
            </w:r>
            <w:r w:rsidR="00300422" w:rsidRPr="00914390">
              <w:rPr>
                <w:b/>
                <w:noProof/>
                <w:sz w:val="28"/>
                <w:szCs w:val="28"/>
              </w:rPr>
              <w:drawing>
                <wp:anchor distT="0" distB="0" distL="114300" distR="114300" simplePos="0" relativeHeight="251712512" behindDoc="1" locked="0" layoutInCell="1" allowOverlap="1" wp14:anchorId="431121B9" wp14:editId="7D795FC7">
                  <wp:simplePos x="0" y="0"/>
                  <wp:positionH relativeFrom="column">
                    <wp:posOffset>380365</wp:posOffset>
                  </wp:positionH>
                  <wp:positionV relativeFrom="paragraph">
                    <wp:posOffset>1518285</wp:posOffset>
                  </wp:positionV>
                  <wp:extent cx="5124450" cy="4387215"/>
                  <wp:effectExtent l="0" t="0" r="0" b="0"/>
                  <wp:wrapTight wrapText="bothSides">
                    <wp:wrapPolygon edited="0">
                      <wp:start x="0" y="0"/>
                      <wp:lineTo x="0" y="21478"/>
                      <wp:lineTo x="21520" y="21478"/>
                      <wp:lineTo x="21520" y="0"/>
                      <wp:lineTo x="0" y="0"/>
                    </wp:wrapPolygon>
                  </wp:wrapTight>
                  <wp:docPr id="6" name="image5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.jpg"/>
                          <pic:cNvPicPr preferRelativeResize="0"/>
                        </pic:nvPicPr>
                        <pic:blipFill>
                          <a:blip r:embed="rId19">
                            <a:duotone>
                              <a:schemeClr val="accent1">
                                <a:shade val="45000"/>
                                <a:satMod val="135000"/>
                              </a:schemeClr>
                              <a:prstClr val="white"/>
                            </a:duoton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77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24450" cy="438721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anchor>
              </w:drawing>
            </w:r>
            <w:r w:rsidR="00300422">
              <w:rPr>
                <w:rFonts w:ascii="Arial" w:hAnsi="Arial" w:cs="Arial"/>
                <w:b/>
              </w:rPr>
              <w:t>DIAGRAMA DE CLASE (RAW UML 1)</w:t>
            </w:r>
          </w:p>
        </w:tc>
      </w:tr>
      <w:tr w:rsidR="002F5CE2" w14:paraId="791E401F" w14:textId="77777777" w:rsidTr="002F5CE2">
        <w:trPr>
          <w:trHeight w:val="549"/>
        </w:trPr>
        <w:tc>
          <w:tcPr>
            <w:tcW w:w="1838" w:type="dxa"/>
            <w:vMerge w:val="restart"/>
          </w:tcPr>
          <w:p w14:paraId="02201B33" w14:textId="77777777" w:rsidR="002F5CE2" w:rsidRDefault="002F5CE2" w:rsidP="002F5CE2">
            <w:pPr>
              <w:jc w:val="center"/>
              <w:rPr>
                <w:rFonts w:ascii="Arial" w:hAnsi="Arial" w:cs="Arial"/>
              </w:rPr>
            </w:pPr>
            <w:r w:rsidRPr="00B03B26">
              <w:rPr>
                <w:rFonts w:ascii="Arial" w:hAnsi="Arial" w:cs="Arial"/>
                <w:noProof/>
                <w:lang w:val="en-US" w:eastAsia="en-US"/>
              </w:rPr>
              <w:drawing>
                <wp:inline distT="0" distB="0" distL="0" distR="0" wp14:anchorId="46DB924C" wp14:editId="7088390F">
                  <wp:extent cx="800100" cy="653493"/>
                  <wp:effectExtent l="0" t="0" r="0" b="0"/>
                  <wp:docPr id="1" name="Imagen 1" descr="C:\Unidad_D\Nuevo Logo\SENATI_FF-01 Mod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nidad_D\Nuevo Logo\SENATI_FF-01 Mod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4944" cy="6574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55" w:type="dxa"/>
            <w:gridSpan w:val="2"/>
            <w:vAlign w:val="center"/>
          </w:tcPr>
          <w:p w14:paraId="24C01CD1" w14:textId="77777777" w:rsidR="002F5CE2" w:rsidRPr="00B03B26" w:rsidRDefault="002F5CE2" w:rsidP="002F5CE2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ascii="Arial" w:hAnsi="Arial" w:cs="Arial"/>
                <w:color w:val="BFBFBF" w:themeColor="background1" w:themeShade="BF"/>
                <w:sz w:val="22"/>
              </w:rPr>
              <w:t>[NOMBRE DEL TRABAJO</w:t>
            </w: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]</w:t>
            </w:r>
          </w:p>
        </w:tc>
      </w:tr>
      <w:tr w:rsidR="002F5CE2" w14:paraId="094F6B7F" w14:textId="77777777" w:rsidTr="002F5CE2">
        <w:trPr>
          <w:trHeight w:val="571"/>
        </w:trPr>
        <w:tc>
          <w:tcPr>
            <w:tcW w:w="1838" w:type="dxa"/>
            <w:vMerge/>
          </w:tcPr>
          <w:p w14:paraId="188ECDAD" w14:textId="77777777" w:rsidR="002F5CE2" w:rsidRDefault="002F5CE2" w:rsidP="002F5CE2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39753100" w14:textId="77777777" w:rsidR="002F5CE2" w:rsidRPr="00B03B26" w:rsidRDefault="002F5CE2" w:rsidP="002F5CE2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[APELLIDOS Y NOMBRES]</w:t>
            </w:r>
          </w:p>
        </w:tc>
        <w:tc>
          <w:tcPr>
            <w:tcW w:w="1418" w:type="dxa"/>
            <w:vAlign w:val="center"/>
          </w:tcPr>
          <w:p w14:paraId="5FE5ADF5" w14:textId="77777777" w:rsidR="002F5CE2" w:rsidRPr="00B03B26" w:rsidRDefault="002F5CE2" w:rsidP="002F5CE2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[ESCALA]</w:t>
            </w:r>
          </w:p>
        </w:tc>
      </w:tr>
    </w:tbl>
    <w:p w14:paraId="31CEB2A6" w14:textId="4468971E" w:rsidR="002F5CE2" w:rsidRDefault="002F5CE2">
      <w:pPr>
        <w:spacing w:after="200" w:line="276" w:lineRule="auto"/>
        <w:rPr>
          <w:rFonts w:ascii="Arial" w:hAnsi="Arial" w:cs="Arial"/>
          <w:b/>
        </w:rPr>
      </w:pPr>
    </w:p>
    <w:p w14:paraId="4055A186" w14:textId="36736FE0" w:rsidR="002F5CE2" w:rsidRDefault="002F5CE2" w:rsidP="00A80DE5">
      <w:pPr>
        <w:jc w:val="both"/>
        <w:rPr>
          <w:rFonts w:ascii="Arial" w:hAnsi="Arial" w:cs="Arial"/>
          <w:b/>
        </w:rPr>
      </w:pPr>
    </w:p>
    <w:tbl>
      <w:tblPr>
        <w:tblStyle w:val="Tablaconcuadrcula"/>
        <w:tblW w:w="9493" w:type="dxa"/>
        <w:tblLook w:val="04A0" w:firstRow="1" w:lastRow="0" w:firstColumn="1" w:lastColumn="0" w:noHBand="0" w:noVBand="1"/>
      </w:tblPr>
      <w:tblGrid>
        <w:gridCol w:w="1838"/>
        <w:gridCol w:w="6237"/>
        <w:gridCol w:w="1418"/>
      </w:tblGrid>
      <w:tr w:rsidR="00BA02E2" w14:paraId="358EC9E7" w14:textId="77777777" w:rsidTr="00BA02E2">
        <w:trPr>
          <w:trHeight w:val="11696"/>
        </w:trPr>
        <w:tc>
          <w:tcPr>
            <w:tcW w:w="9493" w:type="dxa"/>
            <w:gridSpan w:val="3"/>
            <w:vAlign w:val="center"/>
          </w:tcPr>
          <w:p w14:paraId="036ADC37" w14:textId="5BC64073" w:rsidR="00BA02E2" w:rsidRDefault="00BA02E2" w:rsidP="00BA02E2">
            <w:pPr>
              <w:jc w:val="center"/>
              <w:rPr>
                <w:rFonts w:ascii="Arial" w:hAnsi="Arial" w:cs="Arial"/>
              </w:rPr>
            </w:pPr>
            <w:r>
              <w:object w:dxaOrig="13876" w:dyaOrig="10111" w14:anchorId="0AB557D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4" type="#_x0000_t75" style="width:453.75pt;height:330.75pt" o:ole="">
                  <v:imagedata r:id="rId20" o:title=""/>
                </v:shape>
                <o:OLEObject Type="Embed" ProgID="Visio.Drawing.15" ShapeID="_x0000_i1054" DrawAspect="Content" ObjectID="_1693089898" r:id="rId21"/>
              </w:object>
            </w:r>
          </w:p>
        </w:tc>
      </w:tr>
      <w:tr w:rsidR="00BA02E2" w14:paraId="259C31F7" w14:textId="77777777" w:rsidTr="0004769D">
        <w:trPr>
          <w:trHeight w:val="549"/>
        </w:trPr>
        <w:tc>
          <w:tcPr>
            <w:tcW w:w="1838" w:type="dxa"/>
            <w:vMerge w:val="restart"/>
          </w:tcPr>
          <w:p w14:paraId="41E464EE" w14:textId="77777777" w:rsidR="00BA02E2" w:rsidRDefault="00BA02E2" w:rsidP="0004769D">
            <w:pPr>
              <w:jc w:val="center"/>
              <w:rPr>
                <w:rFonts w:ascii="Arial" w:hAnsi="Arial" w:cs="Arial"/>
              </w:rPr>
            </w:pPr>
            <w:r w:rsidRPr="00B03B26">
              <w:rPr>
                <w:rFonts w:ascii="Arial" w:hAnsi="Arial" w:cs="Arial"/>
                <w:noProof/>
                <w:lang w:val="en-US" w:eastAsia="en-US"/>
              </w:rPr>
              <w:drawing>
                <wp:inline distT="0" distB="0" distL="0" distR="0" wp14:anchorId="5CE324EC" wp14:editId="110C5A0A">
                  <wp:extent cx="800100" cy="653493"/>
                  <wp:effectExtent l="0" t="0" r="0" b="0"/>
                  <wp:docPr id="14" name="Imagen 14" descr="C:\Unidad_D\Nuevo Logo\SENATI_FF-01 Mod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nidad_D\Nuevo Logo\SENATI_FF-01 Mod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4944" cy="6574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55" w:type="dxa"/>
            <w:gridSpan w:val="2"/>
            <w:vAlign w:val="center"/>
          </w:tcPr>
          <w:p w14:paraId="7200D945" w14:textId="77777777" w:rsidR="00BA02E2" w:rsidRPr="00B03B26" w:rsidRDefault="00BA02E2" w:rsidP="0004769D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ascii="Arial" w:hAnsi="Arial" w:cs="Arial"/>
                <w:color w:val="BFBFBF" w:themeColor="background1" w:themeShade="BF"/>
                <w:sz w:val="22"/>
              </w:rPr>
              <w:t>[NOMBRE DEL TRABAJO</w:t>
            </w: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]</w:t>
            </w:r>
          </w:p>
        </w:tc>
      </w:tr>
      <w:tr w:rsidR="00BA02E2" w14:paraId="48D63604" w14:textId="77777777" w:rsidTr="0004769D">
        <w:trPr>
          <w:trHeight w:val="571"/>
        </w:trPr>
        <w:tc>
          <w:tcPr>
            <w:tcW w:w="1838" w:type="dxa"/>
            <w:vMerge/>
          </w:tcPr>
          <w:p w14:paraId="74359AFB" w14:textId="77777777" w:rsidR="00BA02E2" w:rsidRDefault="00BA02E2" w:rsidP="0004769D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47878F9C" w14:textId="77777777" w:rsidR="00BA02E2" w:rsidRPr="00B03B26" w:rsidRDefault="00BA02E2" w:rsidP="0004769D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[APELLIDOS Y NOMBRES]</w:t>
            </w:r>
          </w:p>
        </w:tc>
        <w:tc>
          <w:tcPr>
            <w:tcW w:w="1418" w:type="dxa"/>
            <w:vAlign w:val="center"/>
          </w:tcPr>
          <w:p w14:paraId="369D3A66" w14:textId="77777777" w:rsidR="00BA02E2" w:rsidRPr="00B03B26" w:rsidRDefault="00BA02E2" w:rsidP="0004769D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[ESCALA]</w:t>
            </w:r>
          </w:p>
        </w:tc>
      </w:tr>
    </w:tbl>
    <w:p w14:paraId="5A74937C" w14:textId="77777777" w:rsidR="00BA02E2" w:rsidRDefault="00BA02E2">
      <w:pPr>
        <w:spacing w:after="200" w:line="276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br w:type="page"/>
      </w:r>
    </w:p>
    <w:p w14:paraId="238333D3" w14:textId="4C77024A" w:rsidR="0016187F" w:rsidRDefault="0016187F" w:rsidP="00A80DE5">
      <w:pPr>
        <w:jc w:val="both"/>
        <w:rPr>
          <w:rFonts w:ascii="Arial" w:hAnsi="Arial" w:cs="Arial"/>
          <w:b/>
        </w:rPr>
      </w:pPr>
    </w:p>
    <w:tbl>
      <w:tblPr>
        <w:tblStyle w:val="Tablaconcuadrcula"/>
        <w:tblW w:w="9493" w:type="dxa"/>
        <w:tblLook w:val="04A0" w:firstRow="1" w:lastRow="0" w:firstColumn="1" w:lastColumn="0" w:noHBand="0" w:noVBand="1"/>
      </w:tblPr>
      <w:tblGrid>
        <w:gridCol w:w="1838"/>
        <w:gridCol w:w="6237"/>
        <w:gridCol w:w="1418"/>
      </w:tblGrid>
      <w:tr w:rsidR="0016187F" w14:paraId="30B4B26D" w14:textId="77777777" w:rsidTr="0004769D">
        <w:trPr>
          <w:trHeight w:val="11696"/>
        </w:trPr>
        <w:tc>
          <w:tcPr>
            <w:tcW w:w="9493" w:type="dxa"/>
            <w:gridSpan w:val="3"/>
            <w:vAlign w:val="center"/>
          </w:tcPr>
          <w:p w14:paraId="2BBA9A0D" w14:textId="115CAB5D" w:rsidR="0016187F" w:rsidRDefault="0016187F" w:rsidP="003004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br w:type="page"/>
            </w:r>
            <w:r>
              <w:rPr>
                <w:rFonts w:ascii="Arial" w:hAnsi="Arial" w:cs="Arial"/>
                <w:b/>
              </w:rPr>
              <w:br w:type="page"/>
            </w:r>
          </w:p>
        </w:tc>
      </w:tr>
      <w:tr w:rsidR="0016187F" w14:paraId="38FAB391" w14:textId="77777777" w:rsidTr="0004769D">
        <w:trPr>
          <w:trHeight w:val="549"/>
        </w:trPr>
        <w:tc>
          <w:tcPr>
            <w:tcW w:w="1838" w:type="dxa"/>
            <w:vMerge w:val="restart"/>
          </w:tcPr>
          <w:p w14:paraId="1F2DC0F0" w14:textId="77777777" w:rsidR="0016187F" w:rsidRDefault="0016187F" w:rsidP="0004769D">
            <w:pPr>
              <w:jc w:val="center"/>
              <w:rPr>
                <w:rFonts w:ascii="Arial" w:hAnsi="Arial" w:cs="Arial"/>
              </w:rPr>
            </w:pPr>
            <w:r w:rsidRPr="00B03B26">
              <w:rPr>
                <w:rFonts w:ascii="Arial" w:hAnsi="Arial" w:cs="Arial"/>
                <w:noProof/>
                <w:lang w:val="en-US" w:eastAsia="en-US"/>
              </w:rPr>
              <w:drawing>
                <wp:inline distT="0" distB="0" distL="0" distR="0" wp14:anchorId="55C9919C" wp14:editId="30E3E603">
                  <wp:extent cx="800100" cy="653493"/>
                  <wp:effectExtent l="0" t="0" r="0" b="0"/>
                  <wp:docPr id="15" name="Imagen 15" descr="C:\Unidad_D\Nuevo Logo\SENATI_FF-01 Mod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nidad_D\Nuevo Logo\SENATI_FF-01 Mod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4944" cy="6574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55" w:type="dxa"/>
            <w:gridSpan w:val="2"/>
            <w:vAlign w:val="center"/>
          </w:tcPr>
          <w:p w14:paraId="394F79A6" w14:textId="77777777" w:rsidR="0016187F" w:rsidRPr="00B03B26" w:rsidRDefault="0016187F" w:rsidP="0004769D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ascii="Arial" w:hAnsi="Arial" w:cs="Arial"/>
                <w:color w:val="BFBFBF" w:themeColor="background1" w:themeShade="BF"/>
                <w:sz w:val="22"/>
              </w:rPr>
              <w:t>[NOMBRE DEL TRABAJO</w:t>
            </w: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]</w:t>
            </w:r>
          </w:p>
        </w:tc>
      </w:tr>
      <w:tr w:rsidR="0016187F" w14:paraId="77A6D1BF" w14:textId="77777777" w:rsidTr="0004769D">
        <w:trPr>
          <w:trHeight w:val="571"/>
        </w:trPr>
        <w:tc>
          <w:tcPr>
            <w:tcW w:w="1838" w:type="dxa"/>
            <w:vMerge/>
          </w:tcPr>
          <w:p w14:paraId="04C7887D" w14:textId="77777777" w:rsidR="0016187F" w:rsidRDefault="0016187F" w:rsidP="0004769D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75CBC979" w14:textId="77777777" w:rsidR="0016187F" w:rsidRPr="00B03B26" w:rsidRDefault="0016187F" w:rsidP="0004769D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[APELLIDOS Y NOMBRES]</w:t>
            </w:r>
          </w:p>
        </w:tc>
        <w:tc>
          <w:tcPr>
            <w:tcW w:w="1418" w:type="dxa"/>
            <w:vAlign w:val="center"/>
          </w:tcPr>
          <w:p w14:paraId="25FD0B4A" w14:textId="77777777" w:rsidR="0016187F" w:rsidRPr="00B03B26" w:rsidRDefault="0016187F" w:rsidP="0004769D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[ESCALA]</w:t>
            </w:r>
          </w:p>
        </w:tc>
      </w:tr>
    </w:tbl>
    <w:p w14:paraId="0C9FA1CF" w14:textId="59F8E432" w:rsidR="0016187F" w:rsidRDefault="0016187F">
      <w:pPr>
        <w:spacing w:after="200" w:line="276" w:lineRule="auto"/>
        <w:rPr>
          <w:rFonts w:ascii="Arial" w:hAnsi="Arial" w:cs="Arial"/>
          <w:b/>
        </w:rPr>
      </w:pPr>
    </w:p>
    <w:p w14:paraId="65F393B9" w14:textId="42CB9584" w:rsidR="004420AD" w:rsidRDefault="004420AD" w:rsidP="00A80DE5">
      <w:pPr>
        <w:jc w:val="both"/>
        <w:rPr>
          <w:rFonts w:ascii="Arial" w:hAnsi="Arial" w:cs="Arial"/>
          <w:b/>
        </w:rPr>
      </w:pPr>
    </w:p>
    <w:tbl>
      <w:tblPr>
        <w:tblStyle w:val="Tablaconcuadrcula"/>
        <w:tblW w:w="9493" w:type="dxa"/>
        <w:tblLook w:val="04A0" w:firstRow="1" w:lastRow="0" w:firstColumn="1" w:lastColumn="0" w:noHBand="0" w:noVBand="1"/>
      </w:tblPr>
      <w:tblGrid>
        <w:gridCol w:w="1838"/>
        <w:gridCol w:w="6237"/>
        <w:gridCol w:w="1418"/>
      </w:tblGrid>
      <w:tr w:rsidR="004420AD" w14:paraId="2DA441E9" w14:textId="77777777" w:rsidTr="0004769D">
        <w:trPr>
          <w:trHeight w:val="11696"/>
        </w:trPr>
        <w:tc>
          <w:tcPr>
            <w:tcW w:w="9493" w:type="dxa"/>
            <w:gridSpan w:val="3"/>
            <w:vAlign w:val="center"/>
          </w:tcPr>
          <w:p w14:paraId="08C5F713" w14:textId="7EB47CFC" w:rsidR="004420AD" w:rsidRDefault="004420AD" w:rsidP="003004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lastRenderedPageBreak/>
              <w:br w:type="page"/>
            </w:r>
            <w:r>
              <w:rPr>
                <w:rFonts w:ascii="Arial" w:hAnsi="Arial" w:cs="Arial"/>
                <w:b/>
              </w:rPr>
              <w:br w:type="page"/>
            </w:r>
          </w:p>
        </w:tc>
      </w:tr>
      <w:tr w:rsidR="004420AD" w14:paraId="025689B2" w14:textId="77777777" w:rsidTr="0004769D">
        <w:trPr>
          <w:trHeight w:val="549"/>
        </w:trPr>
        <w:tc>
          <w:tcPr>
            <w:tcW w:w="1838" w:type="dxa"/>
            <w:vMerge w:val="restart"/>
          </w:tcPr>
          <w:p w14:paraId="11814F5B" w14:textId="77777777" w:rsidR="004420AD" w:rsidRDefault="004420AD" w:rsidP="0004769D">
            <w:pPr>
              <w:jc w:val="center"/>
              <w:rPr>
                <w:rFonts w:ascii="Arial" w:hAnsi="Arial" w:cs="Arial"/>
              </w:rPr>
            </w:pPr>
            <w:r w:rsidRPr="00B03B26">
              <w:rPr>
                <w:rFonts w:ascii="Arial" w:hAnsi="Arial" w:cs="Arial"/>
                <w:noProof/>
                <w:lang w:val="en-US" w:eastAsia="en-US"/>
              </w:rPr>
              <w:drawing>
                <wp:inline distT="0" distB="0" distL="0" distR="0" wp14:anchorId="1A41F59F" wp14:editId="6F78A695">
                  <wp:extent cx="800100" cy="653493"/>
                  <wp:effectExtent l="0" t="0" r="0" b="0"/>
                  <wp:docPr id="16" name="Imagen 16" descr="C:\Unidad_D\Nuevo Logo\SENATI_FF-01 Mod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nidad_D\Nuevo Logo\SENATI_FF-01 Mod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4944" cy="6574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55" w:type="dxa"/>
            <w:gridSpan w:val="2"/>
            <w:vAlign w:val="center"/>
          </w:tcPr>
          <w:p w14:paraId="28CE0304" w14:textId="77777777" w:rsidR="004420AD" w:rsidRPr="00B03B26" w:rsidRDefault="004420AD" w:rsidP="0004769D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ascii="Arial" w:hAnsi="Arial" w:cs="Arial"/>
                <w:color w:val="BFBFBF" w:themeColor="background1" w:themeShade="BF"/>
                <w:sz w:val="22"/>
              </w:rPr>
              <w:t>[NOMBRE DEL TRABAJO</w:t>
            </w: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]</w:t>
            </w:r>
          </w:p>
        </w:tc>
      </w:tr>
      <w:tr w:rsidR="004420AD" w14:paraId="1FEB2047" w14:textId="77777777" w:rsidTr="0004769D">
        <w:trPr>
          <w:trHeight w:val="571"/>
        </w:trPr>
        <w:tc>
          <w:tcPr>
            <w:tcW w:w="1838" w:type="dxa"/>
            <w:vMerge/>
          </w:tcPr>
          <w:p w14:paraId="4CED31F4" w14:textId="77777777" w:rsidR="004420AD" w:rsidRDefault="004420AD" w:rsidP="0004769D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42A231A3" w14:textId="77777777" w:rsidR="004420AD" w:rsidRPr="00B03B26" w:rsidRDefault="004420AD" w:rsidP="0004769D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[APELLIDOS Y NOMBRES]</w:t>
            </w:r>
          </w:p>
        </w:tc>
        <w:tc>
          <w:tcPr>
            <w:tcW w:w="1418" w:type="dxa"/>
            <w:vAlign w:val="center"/>
          </w:tcPr>
          <w:p w14:paraId="63571C72" w14:textId="77777777" w:rsidR="004420AD" w:rsidRPr="00B03B26" w:rsidRDefault="004420AD" w:rsidP="0004769D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[ESCALA]</w:t>
            </w:r>
          </w:p>
        </w:tc>
      </w:tr>
    </w:tbl>
    <w:p w14:paraId="1733B442" w14:textId="7D9F932E" w:rsidR="004420AD" w:rsidRDefault="004420AD">
      <w:pPr>
        <w:spacing w:after="200" w:line="276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br w:type="page"/>
      </w:r>
    </w:p>
    <w:tbl>
      <w:tblPr>
        <w:tblStyle w:val="Tablaconcuadrcula"/>
        <w:tblW w:w="9493" w:type="dxa"/>
        <w:tblLook w:val="04A0" w:firstRow="1" w:lastRow="0" w:firstColumn="1" w:lastColumn="0" w:noHBand="0" w:noVBand="1"/>
      </w:tblPr>
      <w:tblGrid>
        <w:gridCol w:w="1838"/>
        <w:gridCol w:w="6237"/>
        <w:gridCol w:w="1418"/>
      </w:tblGrid>
      <w:tr w:rsidR="004420AD" w14:paraId="1CFC65F8" w14:textId="77777777" w:rsidTr="0004769D">
        <w:trPr>
          <w:trHeight w:val="11696"/>
        </w:trPr>
        <w:tc>
          <w:tcPr>
            <w:tcW w:w="9493" w:type="dxa"/>
            <w:gridSpan w:val="3"/>
            <w:vAlign w:val="center"/>
          </w:tcPr>
          <w:p w14:paraId="4790E70B" w14:textId="15AF36E8" w:rsidR="004420AD" w:rsidRDefault="004420AD" w:rsidP="003004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lastRenderedPageBreak/>
              <w:br w:type="page"/>
            </w:r>
            <w:r>
              <w:rPr>
                <w:rFonts w:ascii="Arial" w:hAnsi="Arial" w:cs="Arial"/>
                <w:b/>
              </w:rPr>
              <w:br w:type="page"/>
            </w:r>
          </w:p>
        </w:tc>
      </w:tr>
      <w:tr w:rsidR="004420AD" w14:paraId="5A942499" w14:textId="77777777" w:rsidTr="0004769D">
        <w:trPr>
          <w:trHeight w:val="549"/>
        </w:trPr>
        <w:tc>
          <w:tcPr>
            <w:tcW w:w="1838" w:type="dxa"/>
            <w:vMerge w:val="restart"/>
          </w:tcPr>
          <w:p w14:paraId="19E08DD3" w14:textId="77777777" w:rsidR="004420AD" w:rsidRDefault="004420AD" w:rsidP="0004769D">
            <w:pPr>
              <w:jc w:val="center"/>
              <w:rPr>
                <w:rFonts w:ascii="Arial" w:hAnsi="Arial" w:cs="Arial"/>
              </w:rPr>
            </w:pPr>
            <w:r w:rsidRPr="00B03B26">
              <w:rPr>
                <w:rFonts w:ascii="Arial" w:hAnsi="Arial" w:cs="Arial"/>
                <w:noProof/>
                <w:lang w:val="en-US" w:eastAsia="en-US"/>
              </w:rPr>
              <w:drawing>
                <wp:inline distT="0" distB="0" distL="0" distR="0" wp14:anchorId="03E61353" wp14:editId="2C800F46">
                  <wp:extent cx="800100" cy="653493"/>
                  <wp:effectExtent l="0" t="0" r="0" b="0"/>
                  <wp:docPr id="18" name="Imagen 18" descr="C:\Unidad_D\Nuevo Logo\SENATI_FF-01 Mod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nidad_D\Nuevo Logo\SENATI_FF-01 Mod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4944" cy="6574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55" w:type="dxa"/>
            <w:gridSpan w:val="2"/>
            <w:vAlign w:val="center"/>
          </w:tcPr>
          <w:p w14:paraId="56AD8A01" w14:textId="77777777" w:rsidR="004420AD" w:rsidRPr="00B03B26" w:rsidRDefault="004420AD" w:rsidP="0004769D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ascii="Arial" w:hAnsi="Arial" w:cs="Arial"/>
                <w:color w:val="BFBFBF" w:themeColor="background1" w:themeShade="BF"/>
                <w:sz w:val="22"/>
              </w:rPr>
              <w:t>[NOMBRE DEL TRABAJO</w:t>
            </w: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]</w:t>
            </w:r>
          </w:p>
        </w:tc>
      </w:tr>
      <w:tr w:rsidR="004420AD" w14:paraId="41A22158" w14:textId="77777777" w:rsidTr="0004769D">
        <w:trPr>
          <w:trHeight w:val="571"/>
        </w:trPr>
        <w:tc>
          <w:tcPr>
            <w:tcW w:w="1838" w:type="dxa"/>
            <w:vMerge/>
          </w:tcPr>
          <w:p w14:paraId="004CF26E" w14:textId="77777777" w:rsidR="004420AD" w:rsidRDefault="004420AD" w:rsidP="0004769D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22FD0835" w14:textId="77777777" w:rsidR="004420AD" w:rsidRPr="00B03B26" w:rsidRDefault="004420AD" w:rsidP="0004769D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[APELLIDOS Y NOMBRES]</w:t>
            </w:r>
          </w:p>
        </w:tc>
        <w:tc>
          <w:tcPr>
            <w:tcW w:w="1418" w:type="dxa"/>
            <w:vAlign w:val="center"/>
          </w:tcPr>
          <w:p w14:paraId="60308D1B" w14:textId="77777777" w:rsidR="004420AD" w:rsidRPr="00B03B26" w:rsidRDefault="004420AD" w:rsidP="0004769D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[ESCALA]</w:t>
            </w:r>
          </w:p>
        </w:tc>
      </w:tr>
      <w:tr w:rsidR="004420AD" w14:paraId="19AC1F15" w14:textId="77777777" w:rsidTr="0004769D">
        <w:trPr>
          <w:trHeight w:val="11696"/>
        </w:trPr>
        <w:tc>
          <w:tcPr>
            <w:tcW w:w="9493" w:type="dxa"/>
            <w:gridSpan w:val="3"/>
            <w:vAlign w:val="center"/>
          </w:tcPr>
          <w:p w14:paraId="23269197" w14:textId="782E6074" w:rsidR="004420AD" w:rsidRDefault="004420AD" w:rsidP="003004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lastRenderedPageBreak/>
              <w:br w:type="page"/>
            </w:r>
            <w:r>
              <w:rPr>
                <w:rFonts w:ascii="Arial" w:hAnsi="Arial" w:cs="Arial"/>
                <w:b/>
              </w:rPr>
              <w:br w:type="page"/>
            </w:r>
          </w:p>
        </w:tc>
      </w:tr>
      <w:tr w:rsidR="004420AD" w14:paraId="69FB0AE8" w14:textId="77777777" w:rsidTr="0004769D">
        <w:trPr>
          <w:trHeight w:val="549"/>
        </w:trPr>
        <w:tc>
          <w:tcPr>
            <w:tcW w:w="1838" w:type="dxa"/>
            <w:vMerge w:val="restart"/>
          </w:tcPr>
          <w:p w14:paraId="7B311835" w14:textId="77777777" w:rsidR="004420AD" w:rsidRDefault="004420AD" w:rsidP="0004769D">
            <w:pPr>
              <w:jc w:val="center"/>
              <w:rPr>
                <w:rFonts w:ascii="Arial" w:hAnsi="Arial" w:cs="Arial"/>
              </w:rPr>
            </w:pPr>
            <w:r w:rsidRPr="00B03B26">
              <w:rPr>
                <w:rFonts w:ascii="Arial" w:hAnsi="Arial" w:cs="Arial"/>
                <w:noProof/>
                <w:lang w:val="en-US" w:eastAsia="en-US"/>
              </w:rPr>
              <w:drawing>
                <wp:inline distT="0" distB="0" distL="0" distR="0" wp14:anchorId="4EC1366E" wp14:editId="65520C3A">
                  <wp:extent cx="800100" cy="653493"/>
                  <wp:effectExtent l="0" t="0" r="0" b="0"/>
                  <wp:docPr id="19" name="Imagen 19" descr="C:\Unidad_D\Nuevo Logo\SENATI_FF-01 Mod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nidad_D\Nuevo Logo\SENATI_FF-01 Mod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4944" cy="6574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55" w:type="dxa"/>
            <w:gridSpan w:val="2"/>
            <w:vAlign w:val="center"/>
          </w:tcPr>
          <w:p w14:paraId="257A9035" w14:textId="77777777" w:rsidR="004420AD" w:rsidRPr="00B03B26" w:rsidRDefault="004420AD" w:rsidP="0004769D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ascii="Arial" w:hAnsi="Arial" w:cs="Arial"/>
                <w:color w:val="BFBFBF" w:themeColor="background1" w:themeShade="BF"/>
                <w:sz w:val="22"/>
              </w:rPr>
              <w:t>[NOMBRE DEL TRABAJO</w:t>
            </w: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]</w:t>
            </w:r>
          </w:p>
        </w:tc>
      </w:tr>
      <w:tr w:rsidR="004420AD" w14:paraId="45865D97" w14:textId="77777777" w:rsidTr="0004769D">
        <w:trPr>
          <w:trHeight w:val="571"/>
        </w:trPr>
        <w:tc>
          <w:tcPr>
            <w:tcW w:w="1838" w:type="dxa"/>
            <w:vMerge/>
          </w:tcPr>
          <w:p w14:paraId="5EDE5553" w14:textId="77777777" w:rsidR="004420AD" w:rsidRDefault="004420AD" w:rsidP="0004769D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6237" w:type="dxa"/>
            <w:vAlign w:val="center"/>
          </w:tcPr>
          <w:p w14:paraId="127C3256" w14:textId="77777777" w:rsidR="004420AD" w:rsidRPr="00B03B26" w:rsidRDefault="004420AD" w:rsidP="0004769D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[APELLIDOS Y NOMBRES]</w:t>
            </w:r>
          </w:p>
        </w:tc>
        <w:tc>
          <w:tcPr>
            <w:tcW w:w="1418" w:type="dxa"/>
            <w:vAlign w:val="center"/>
          </w:tcPr>
          <w:p w14:paraId="41A3D746" w14:textId="77777777" w:rsidR="004420AD" w:rsidRPr="00B03B26" w:rsidRDefault="004420AD" w:rsidP="0004769D">
            <w:pPr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 w:rsidRPr="00B03B26">
              <w:rPr>
                <w:rFonts w:ascii="Arial" w:hAnsi="Arial" w:cs="Arial"/>
                <w:color w:val="BFBFBF" w:themeColor="background1" w:themeShade="BF"/>
                <w:sz w:val="22"/>
              </w:rPr>
              <w:t>[ESCALA]</w:t>
            </w:r>
          </w:p>
        </w:tc>
      </w:tr>
    </w:tbl>
    <w:p w14:paraId="6DDE44CB" w14:textId="77777777" w:rsidR="004420AD" w:rsidRDefault="004420AD">
      <w:pPr>
        <w:spacing w:after="200" w:line="276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br w:type="page"/>
      </w:r>
    </w:p>
    <w:p w14:paraId="5B0F8649" w14:textId="77777777" w:rsidR="004420AD" w:rsidRDefault="004420AD">
      <w:pPr>
        <w:spacing w:after="200" w:line="276" w:lineRule="auto"/>
        <w:rPr>
          <w:rFonts w:ascii="Arial" w:hAnsi="Arial" w:cs="Arial"/>
          <w:b/>
        </w:rPr>
      </w:pPr>
    </w:p>
    <w:p w14:paraId="0EADF639" w14:textId="77777777" w:rsidR="0016187F" w:rsidRDefault="0016187F" w:rsidP="00A80DE5">
      <w:pPr>
        <w:jc w:val="both"/>
        <w:rPr>
          <w:rFonts w:ascii="Arial" w:hAnsi="Arial" w:cs="Arial"/>
          <w:b/>
        </w:rPr>
      </w:pPr>
    </w:p>
    <w:p w14:paraId="44F79226" w14:textId="77777777" w:rsidR="0016187F" w:rsidRDefault="0016187F">
      <w:pPr>
        <w:spacing w:after="200" w:line="276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br w:type="page"/>
      </w:r>
    </w:p>
    <w:p w14:paraId="713F0537" w14:textId="49BB3D41" w:rsidR="007B277F" w:rsidRDefault="007B277F" w:rsidP="00A80DE5">
      <w:pPr>
        <w:jc w:val="both"/>
        <w:rPr>
          <w:rFonts w:ascii="Arial" w:hAnsi="Arial" w:cs="Arial"/>
          <w:b/>
        </w:rPr>
        <w:sectPr w:rsidR="007B277F" w:rsidSect="00D6639A">
          <w:pgSz w:w="11906" w:h="16838"/>
          <w:pgMar w:top="1418" w:right="1701" w:bottom="249" w:left="1418" w:header="709" w:footer="709" w:gutter="0"/>
          <w:cols w:space="708"/>
          <w:docGrid w:linePitch="360"/>
        </w:sectPr>
      </w:pPr>
    </w:p>
    <w:p w14:paraId="4647EB12" w14:textId="77777777" w:rsidR="006A76C4" w:rsidRDefault="009D2C64" w:rsidP="006A76C4">
      <w:pPr>
        <w:rPr>
          <w:rFonts w:ascii="Arial" w:hAnsi="Arial" w:cs="Arial"/>
          <w:b/>
        </w:rPr>
      </w:pPr>
      <w:r>
        <w:rPr>
          <w:rFonts w:ascii="Arial" w:hAnsi="Arial" w:cs="Arial"/>
          <w:b/>
          <w:noProof/>
          <w:lang w:val="en-US" w:eastAsia="en-US"/>
        </w:rPr>
        <w:lastRenderedPageBreak/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647EBA0" wp14:editId="4647EBA1">
                <wp:simplePos x="0" y="0"/>
                <wp:positionH relativeFrom="margin">
                  <wp:posOffset>1173480</wp:posOffset>
                </wp:positionH>
                <wp:positionV relativeFrom="paragraph">
                  <wp:posOffset>47625</wp:posOffset>
                </wp:positionV>
                <wp:extent cx="3574415" cy="367030"/>
                <wp:effectExtent l="0" t="0" r="102235" b="90170"/>
                <wp:wrapTopAndBottom/>
                <wp:docPr id="3" name="AutoShape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74415" cy="3670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80808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4647EBB4" w14:textId="77777777" w:rsidR="0004769D" w:rsidRPr="00552A3E" w:rsidRDefault="0004769D" w:rsidP="00786E24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sz w:val="28"/>
                                <w:szCs w:val="28"/>
                              </w:rPr>
                              <w:t>LISTA DE RECURSO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647EBA0" id="AutoShape 113" o:spid="_x0000_s1029" style="position:absolute;margin-left:92.4pt;margin-top:3.75pt;width:281.45pt;height:28.9pt;z-index:2516910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">
                <v:shadow on="t" opacity=".5" offset="6pt,6pt"/>
                <v:textbox>
                  <w:txbxContent>
                    <w:p w14:paraId="4647EBB4" w14:textId="77777777" w:rsidR="0004769D" w:rsidRPr="00552A3E" w:rsidRDefault="0004769D" w:rsidP="00786E24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sz w:val="28"/>
                          <w:szCs w:val="28"/>
                        </w:rPr>
                        <w:t>LISTA DE RECURSOS</w:t>
                      </w:r>
                    </w:p>
                  </w:txbxContent>
                </v:textbox>
                <w10:wrap type="topAndBottom" anchorx="margin"/>
              </v:roundrect>
            </w:pict>
          </mc:Fallback>
        </mc:AlternateContent>
      </w:r>
    </w:p>
    <w:p w14:paraId="4647EB13" w14:textId="77777777" w:rsidR="006A76C4" w:rsidRDefault="00C6413B" w:rsidP="00786E24">
      <w:pPr>
        <w:ind w:right="-852"/>
        <w:rPr>
          <w:rFonts w:ascii="Arial" w:hAnsi="Arial" w:cs="Arial"/>
          <w:b/>
          <w:sz w:val="22"/>
          <w:szCs w:val="22"/>
        </w:rPr>
      </w:pPr>
      <w:r w:rsidRPr="00C6413B">
        <w:rPr>
          <w:rFonts w:ascii="Arial" w:hAnsi="Arial" w:cs="Arial"/>
          <w:b/>
          <w:sz w:val="22"/>
          <w:szCs w:val="22"/>
        </w:rPr>
        <w:t xml:space="preserve">INSTRUCCIONES: </w:t>
      </w:r>
      <w:r w:rsidR="009440F8">
        <w:rPr>
          <w:rFonts w:ascii="Arial" w:hAnsi="Arial" w:cs="Arial"/>
          <w:b/>
          <w:sz w:val="22"/>
          <w:szCs w:val="22"/>
        </w:rPr>
        <w:t>completa la l</w:t>
      </w:r>
      <w:r w:rsidRPr="009440F8">
        <w:rPr>
          <w:rFonts w:ascii="Arial" w:hAnsi="Arial" w:cs="Arial"/>
          <w:b/>
          <w:sz w:val="22"/>
          <w:szCs w:val="22"/>
        </w:rPr>
        <w:t xml:space="preserve">ista </w:t>
      </w:r>
      <w:r w:rsidR="009440F8">
        <w:rPr>
          <w:rFonts w:ascii="Arial" w:hAnsi="Arial" w:cs="Arial"/>
          <w:b/>
          <w:sz w:val="22"/>
          <w:szCs w:val="22"/>
        </w:rPr>
        <w:t>de recursos necesarios p</w:t>
      </w:r>
      <w:r w:rsidR="00DD42CF">
        <w:rPr>
          <w:rFonts w:ascii="Arial" w:hAnsi="Arial" w:cs="Arial"/>
          <w:b/>
          <w:sz w:val="22"/>
          <w:szCs w:val="22"/>
        </w:rPr>
        <w:t>ara la ejecución del trabajo</w:t>
      </w:r>
      <w:r w:rsidR="009440F8">
        <w:rPr>
          <w:rFonts w:ascii="Arial" w:hAnsi="Arial" w:cs="Arial"/>
          <w:b/>
          <w:sz w:val="22"/>
          <w:szCs w:val="22"/>
        </w:rPr>
        <w:t>.</w:t>
      </w:r>
    </w:p>
    <w:p w14:paraId="4647EB14" w14:textId="77777777" w:rsidR="00786E24" w:rsidRDefault="00786E24" w:rsidP="006A76C4">
      <w:pPr>
        <w:rPr>
          <w:rFonts w:ascii="Arial" w:hAnsi="Arial" w:cs="Arial"/>
          <w:b/>
          <w:sz w:val="22"/>
          <w:szCs w:val="22"/>
        </w:rPr>
      </w:pP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8"/>
        <w:gridCol w:w="8638"/>
        <w:gridCol w:w="567"/>
      </w:tblGrid>
      <w:tr w:rsidR="00786E24" w:rsidRPr="006741FE" w14:paraId="4647EB16" w14:textId="77777777" w:rsidTr="00B03B26">
        <w:tc>
          <w:tcPr>
            <w:tcW w:w="9493" w:type="dxa"/>
            <w:gridSpan w:val="3"/>
          </w:tcPr>
          <w:p w14:paraId="4647EB15" w14:textId="77777777" w:rsidR="00786E24" w:rsidRPr="00396F44" w:rsidRDefault="00786E24" w:rsidP="00522D28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1. MÁQUINAS Y EQUIPOS</w:t>
            </w:r>
          </w:p>
        </w:tc>
      </w:tr>
      <w:tr w:rsidR="00786E24" w:rsidRPr="006741FE" w14:paraId="4647EB1A" w14:textId="77777777" w:rsidTr="00B03B26">
        <w:trPr>
          <w:trHeight w:val="48"/>
        </w:trPr>
        <w:tc>
          <w:tcPr>
            <w:tcW w:w="288" w:type="dxa"/>
            <w:tcBorders>
              <w:bottom w:val="nil"/>
              <w:right w:val="nil"/>
            </w:tcBorders>
          </w:tcPr>
          <w:p w14:paraId="4647EB17" w14:textId="77777777" w:rsidR="00786E24" w:rsidRPr="006741FE" w:rsidRDefault="00786E24" w:rsidP="00522D28">
            <w:pPr>
              <w:ind w:left="-142" w:firstLine="142"/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18" w14:textId="17E29FF0" w:rsidR="00786E24" w:rsidRPr="006741FE" w:rsidRDefault="00FA08E7" w:rsidP="00522D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C de escritorio: Procesador: R</w:t>
            </w:r>
            <w:r w:rsidR="002F5CE2">
              <w:rPr>
                <w:rFonts w:ascii="Arial" w:hAnsi="Arial" w:cs="Arial"/>
              </w:rPr>
              <w:t>y</w:t>
            </w:r>
            <w:r>
              <w:rPr>
                <w:rFonts w:ascii="Arial" w:hAnsi="Arial" w:cs="Arial"/>
              </w:rPr>
              <w:t>zen 7, GPU: NVIDIA gtx1050</w:t>
            </w:r>
            <w:r w:rsidR="002F5CE2">
              <w:rPr>
                <w:rFonts w:ascii="Arial" w:hAnsi="Arial" w:cs="Arial"/>
              </w:rPr>
              <w:t>, Disco Duro: WD SSD. RAM: ddr3 8gb</w:t>
            </w:r>
          </w:p>
        </w:tc>
        <w:tc>
          <w:tcPr>
            <w:tcW w:w="567" w:type="dxa"/>
            <w:tcBorders>
              <w:left w:val="nil"/>
              <w:bottom w:val="nil"/>
            </w:tcBorders>
          </w:tcPr>
          <w:p w14:paraId="4647EB19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1E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1B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1C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1D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22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1F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20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21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26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23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24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25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2A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27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28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29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2E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2B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2C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2D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32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2F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30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31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36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33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34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35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3A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37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38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39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3E" w14:textId="77777777" w:rsidTr="00B03B26">
        <w:trPr>
          <w:trHeight w:val="44"/>
        </w:trPr>
        <w:tc>
          <w:tcPr>
            <w:tcW w:w="288" w:type="dxa"/>
            <w:tcBorders>
              <w:top w:val="nil"/>
              <w:right w:val="nil"/>
            </w:tcBorders>
          </w:tcPr>
          <w:p w14:paraId="4647EB3B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3C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</w:tcBorders>
          </w:tcPr>
          <w:p w14:paraId="4647EB3D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40" w14:textId="77777777" w:rsidTr="00B03B26">
        <w:tc>
          <w:tcPr>
            <w:tcW w:w="9493" w:type="dxa"/>
            <w:gridSpan w:val="3"/>
          </w:tcPr>
          <w:p w14:paraId="4647EB3F" w14:textId="77777777" w:rsidR="00786E24" w:rsidRPr="00396F44" w:rsidRDefault="00786E24" w:rsidP="00522D28">
            <w:pPr>
              <w:rPr>
                <w:rFonts w:ascii="Arial" w:hAnsi="Arial" w:cs="Arial"/>
                <w:b/>
              </w:rPr>
            </w:pPr>
            <w:r w:rsidRPr="00396F44">
              <w:rPr>
                <w:rFonts w:ascii="Arial" w:hAnsi="Arial" w:cs="Arial"/>
                <w:b/>
                <w:sz w:val="22"/>
                <w:szCs w:val="22"/>
              </w:rPr>
              <w:t>3. HERRAMIENTAS</w:t>
            </w:r>
            <w:r>
              <w:rPr>
                <w:rFonts w:ascii="Arial" w:hAnsi="Arial" w:cs="Arial"/>
                <w:b/>
                <w:sz w:val="22"/>
                <w:szCs w:val="22"/>
              </w:rPr>
              <w:t xml:space="preserve"> E INSTRUMENTOS</w:t>
            </w:r>
          </w:p>
        </w:tc>
      </w:tr>
      <w:tr w:rsidR="00786E24" w:rsidRPr="006741FE" w14:paraId="4647EB44" w14:textId="77777777" w:rsidTr="00B03B26">
        <w:trPr>
          <w:trHeight w:val="48"/>
        </w:trPr>
        <w:tc>
          <w:tcPr>
            <w:tcW w:w="288" w:type="dxa"/>
            <w:tcBorders>
              <w:bottom w:val="nil"/>
              <w:right w:val="nil"/>
            </w:tcBorders>
          </w:tcPr>
          <w:p w14:paraId="4647EB41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42" w14:textId="5F1135AB" w:rsidR="00786E24" w:rsidRPr="006741FE" w:rsidRDefault="002F5CE2" w:rsidP="00522D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istema de control de versiones: GIT</w:t>
            </w:r>
          </w:p>
        </w:tc>
        <w:tc>
          <w:tcPr>
            <w:tcW w:w="567" w:type="dxa"/>
            <w:tcBorders>
              <w:left w:val="nil"/>
              <w:bottom w:val="nil"/>
            </w:tcBorders>
          </w:tcPr>
          <w:p w14:paraId="4647EB43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48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45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46" w14:textId="54405968" w:rsidR="00786E24" w:rsidRPr="006741FE" w:rsidRDefault="002F5CE2" w:rsidP="00522D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torno: CONDA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47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4C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49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4A" w14:textId="06ED3681" w:rsidR="00786E24" w:rsidRPr="006741FE" w:rsidRDefault="002F5CE2" w:rsidP="00522D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DE: Spyder 4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4B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50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4D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4E" w14:textId="03B1F6BC" w:rsidR="00786E24" w:rsidRPr="006741FE" w:rsidRDefault="00BA02E2" w:rsidP="00522D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enguaje: Python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4F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54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51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52" w14:textId="6558B184" w:rsidR="00786E24" w:rsidRPr="006741FE" w:rsidRDefault="00BA02E2" w:rsidP="00522D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BDD: SQL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53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58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55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56" w14:textId="43A8C6A4" w:rsidR="00786E24" w:rsidRPr="006741FE" w:rsidRDefault="00BA02E2" w:rsidP="00522D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UI BDD: PhpMyadmin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57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5C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59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5A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5B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60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5D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5E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5F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64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61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62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63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68" w14:textId="77777777" w:rsidTr="00B03B26">
        <w:trPr>
          <w:trHeight w:val="44"/>
        </w:trPr>
        <w:tc>
          <w:tcPr>
            <w:tcW w:w="288" w:type="dxa"/>
            <w:tcBorders>
              <w:top w:val="nil"/>
              <w:right w:val="nil"/>
            </w:tcBorders>
          </w:tcPr>
          <w:p w14:paraId="4647EB65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66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</w:tcBorders>
          </w:tcPr>
          <w:p w14:paraId="4647EB67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6A" w14:textId="77777777" w:rsidTr="00B03B26">
        <w:tc>
          <w:tcPr>
            <w:tcW w:w="9493" w:type="dxa"/>
            <w:gridSpan w:val="3"/>
          </w:tcPr>
          <w:p w14:paraId="4647EB69" w14:textId="77777777" w:rsidR="00786E24" w:rsidRPr="00396F44" w:rsidRDefault="00786E24" w:rsidP="00522D28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5. MATERIALES E INSUMOS</w:t>
            </w:r>
          </w:p>
        </w:tc>
      </w:tr>
      <w:tr w:rsidR="00786E24" w:rsidRPr="006741FE" w14:paraId="4647EB6E" w14:textId="77777777" w:rsidTr="00B03B26">
        <w:trPr>
          <w:trHeight w:val="48"/>
        </w:trPr>
        <w:tc>
          <w:tcPr>
            <w:tcW w:w="288" w:type="dxa"/>
            <w:tcBorders>
              <w:bottom w:val="nil"/>
              <w:right w:val="nil"/>
            </w:tcBorders>
          </w:tcPr>
          <w:p w14:paraId="4647EB6B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6C" w14:textId="67D971E0" w:rsidR="00786E24" w:rsidRPr="006741FE" w:rsidRDefault="00BA02E2" w:rsidP="00522D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ergía eléctrica</w:t>
            </w:r>
          </w:p>
        </w:tc>
        <w:tc>
          <w:tcPr>
            <w:tcW w:w="567" w:type="dxa"/>
            <w:tcBorders>
              <w:left w:val="nil"/>
              <w:bottom w:val="nil"/>
            </w:tcBorders>
          </w:tcPr>
          <w:p w14:paraId="4647EB6D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72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6F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70" w14:textId="7816F104" w:rsidR="00786E24" w:rsidRPr="006741FE" w:rsidRDefault="00BA02E2" w:rsidP="00522D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itHub como repositorio cloud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71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76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73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74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75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7A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77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78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79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7E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7B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7C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7D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82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7F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80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81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86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83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84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85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8A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87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88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89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8E" w14:textId="77777777" w:rsidTr="00B03B26">
        <w:trPr>
          <w:trHeight w:val="44"/>
        </w:trPr>
        <w:tc>
          <w:tcPr>
            <w:tcW w:w="288" w:type="dxa"/>
            <w:tcBorders>
              <w:top w:val="nil"/>
              <w:bottom w:val="nil"/>
              <w:right w:val="nil"/>
            </w:tcBorders>
          </w:tcPr>
          <w:p w14:paraId="4647EB8B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8C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14:paraId="4647EB8D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  <w:tr w:rsidR="00786E24" w:rsidRPr="006741FE" w14:paraId="4647EB92" w14:textId="77777777" w:rsidTr="00B03B26">
        <w:trPr>
          <w:trHeight w:val="44"/>
        </w:trPr>
        <w:tc>
          <w:tcPr>
            <w:tcW w:w="288" w:type="dxa"/>
            <w:tcBorders>
              <w:top w:val="nil"/>
              <w:right w:val="nil"/>
            </w:tcBorders>
          </w:tcPr>
          <w:p w14:paraId="4647EB8F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8638" w:type="dxa"/>
            <w:tcBorders>
              <w:left w:val="nil"/>
              <w:right w:val="nil"/>
            </w:tcBorders>
          </w:tcPr>
          <w:p w14:paraId="4647EB90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nil"/>
              <w:left w:val="nil"/>
            </w:tcBorders>
          </w:tcPr>
          <w:p w14:paraId="4647EB91" w14:textId="77777777" w:rsidR="00786E24" w:rsidRPr="006741FE" w:rsidRDefault="00786E24" w:rsidP="00522D28">
            <w:pPr>
              <w:rPr>
                <w:rFonts w:ascii="Arial" w:hAnsi="Arial" w:cs="Arial"/>
              </w:rPr>
            </w:pPr>
          </w:p>
        </w:tc>
      </w:tr>
    </w:tbl>
    <w:p w14:paraId="4647EB93" w14:textId="77777777" w:rsidR="00771937" w:rsidRDefault="00771937" w:rsidP="001950C4">
      <w:pPr>
        <w:jc w:val="both"/>
      </w:pPr>
    </w:p>
    <w:sectPr w:rsidR="00771937" w:rsidSect="00D6639A">
      <w:pgSz w:w="11906" w:h="16838"/>
      <w:pgMar w:top="1418" w:right="1701" w:bottom="249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49CE36D" w14:textId="77777777" w:rsidR="00B24576" w:rsidRDefault="00B24576" w:rsidP="00D43A13">
      <w:r>
        <w:separator/>
      </w:r>
    </w:p>
  </w:endnote>
  <w:endnote w:type="continuationSeparator" w:id="0">
    <w:p w14:paraId="242A2567" w14:textId="77777777" w:rsidR="00B24576" w:rsidRDefault="00B24576" w:rsidP="00D43A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1408955"/>
      <w:docPartObj>
        <w:docPartGallery w:val="Page Numbers (Bottom of Page)"/>
        <w:docPartUnique/>
      </w:docPartObj>
    </w:sdtPr>
    <w:sdtContent>
      <w:p w14:paraId="4647EBA7" w14:textId="5093806F" w:rsidR="0004769D" w:rsidRDefault="0004769D" w:rsidP="00522D28">
        <w:pPr>
          <w:pStyle w:val="Piedepgin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21491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4647EBA8" w14:textId="77777777" w:rsidR="0004769D" w:rsidRDefault="0004769D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D0FF598" w14:textId="77777777" w:rsidR="00B24576" w:rsidRDefault="00B24576" w:rsidP="00D43A13">
      <w:r>
        <w:separator/>
      </w:r>
    </w:p>
  </w:footnote>
  <w:footnote w:type="continuationSeparator" w:id="0">
    <w:p w14:paraId="0E86B93D" w14:textId="77777777" w:rsidR="00B24576" w:rsidRDefault="00B24576" w:rsidP="00D43A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647EBA6" w14:textId="77777777" w:rsidR="0004769D" w:rsidRDefault="0004769D">
    <w:pPr>
      <w:pStyle w:val="Encabezado"/>
    </w:pPr>
    <w:r w:rsidRPr="00A80DE5">
      <w:rPr>
        <w:noProof/>
        <w:lang w:val="en-US" w:eastAsia="en-US"/>
      </w:rPr>
      <mc:AlternateContent>
        <mc:Choice Requires="wps">
          <w:drawing>
            <wp:anchor distT="45720" distB="45720" distL="114300" distR="114300" simplePos="0" relativeHeight="251659264" behindDoc="1" locked="0" layoutInCell="1" allowOverlap="1" wp14:anchorId="4647EBA9" wp14:editId="53B45CF7">
              <wp:simplePos x="0" y="0"/>
              <wp:positionH relativeFrom="margin">
                <wp:posOffset>3626485</wp:posOffset>
              </wp:positionH>
              <wp:positionV relativeFrom="paragraph">
                <wp:posOffset>-194310</wp:posOffset>
              </wp:positionV>
              <wp:extent cx="3343275" cy="1404620"/>
              <wp:effectExtent l="0" t="0" r="9525" b="0"/>
              <wp:wrapNone/>
              <wp:docPr id="217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43275" cy="1404620"/>
                      </a:xfrm>
                      <a:prstGeom prst="rect">
                        <a:avLst/>
                      </a:prstGeom>
                      <a:solidFill>
                        <a:srgbClr val="0A47EC"/>
                      </a:solidFill>
                      <a:ln>
                        <a:noFill/>
                        <a:headEnd/>
                        <a:tailEnd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4647EBB5" w14:textId="77777777" w:rsidR="0004769D" w:rsidRPr="00835F9C" w:rsidRDefault="0004769D" w:rsidP="00A80DE5">
                          <w:pPr>
                            <w:jc w:val="center"/>
                            <w:rPr>
                              <w:rFonts w:ascii="Arial" w:hAnsi="Arial" w:cs="Arial"/>
                              <w:b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</w:rPr>
                            <w:t>TRABAJO</w:t>
                          </w:r>
                          <w:r w:rsidRPr="00835F9C">
                            <w:rPr>
                              <w:rFonts w:ascii="Arial" w:hAnsi="Arial" w:cs="Arial"/>
                              <w:b/>
                            </w:rPr>
                            <w:t xml:space="preserve"> 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FINAL DEL CURSO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4647EBA9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30" type="#_x0000_t202" style="position:absolute;margin-left:285.55pt;margin-top:-15.3pt;width:263.25pt;height:110.6pt;z-index:-251657216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" fillcolor="#0a47ec" stroked="f" strokeweight="2pt">
              <v:textbox style="mso-fit-shape-to-text:t">
                <w:txbxContent>
                  <w:p w14:paraId="4647EBB5" w14:textId="77777777" w:rsidR="0004769D" w:rsidRPr="00835F9C" w:rsidRDefault="0004769D" w:rsidP="00A80DE5">
                    <w:pPr>
                      <w:jc w:val="center"/>
                      <w:rPr>
                        <w:rFonts w:ascii="Arial" w:hAnsi="Arial" w:cs="Arial"/>
                        <w:b/>
                      </w:rPr>
                    </w:pPr>
                    <w:r>
                      <w:rPr>
                        <w:rFonts w:ascii="Arial" w:hAnsi="Arial" w:cs="Arial"/>
                        <w:b/>
                      </w:rPr>
                      <w:t>TRABAJO</w:t>
                    </w:r>
                    <w:r w:rsidRPr="00835F9C">
                      <w:rPr>
                        <w:rFonts w:ascii="Arial" w:hAnsi="Arial" w:cs="Arial"/>
                        <w:b/>
                      </w:rPr>
                      <w:t xml:space="preserve"> </w:t>
                    </w:r>
                    <w:r>
                      <w:rPr>
                        <w:rFonts w:ascii="Arial" w:hAnsi="Arial" w:cs="Arial"/>
                        <w:b/>
                      </w:rPr>
                      <w:t>FINAL DEL CURSO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A80DE5">
      <w:rPr>
        <w:noProof/>
        <w:lang w:val="en-US" w:eastAsia="en-US"/>
      </w:rPr>
      <w:drawing>
        <wp:anchor distT="0" distB="0" distL="114300" distR="114300" simplePos="0" relativeHeight="251660288" behindDoc="1" locked="0" layoutInCell="1" allowOverlap="1" wp14:anchorId="4647EBAB" wp14:editId="4647EBAC">
          <wp:simplePos x="0" y="0"/>
          <wp:positionH relativeFrom="margin">
            <wp:posOffset>-482</wp:posOffset>
          </wp:positionH>
          <wp:positionV relativeFrom="paragraph">
            <wp:posOffset>-170180</wp:posOffset>
          </wp:positionV>
          <wp:extent cx="503555" cy="474345"/>
          <wp:effectExtent l="0" t="0" r="0" b="1905"/>
          <wp:wrapNone/>
          <wp:docPr id="13" name="Imagen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horizontal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03555" cy="4743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1F8E5B" w14:textId="77777777" w:rsidR="0004769D" w:rsidRDefault="0004769D">
    <w:pPr>
      <w:pStyle w:val="Encabezado"/>
    </w:pPr>
    <w:r w:rsidRPr="00A80DE5">
      <w:rPr>
        <w:noProof/>
        <w:lang w:val="en-US" w:eastAsia="en-US"/>
      </w:rPr>
      <mc:AlternateContent>
        <mc:Choice Requires="wps">
          <w:drawing>
            <wp:anchor distT="45720" distB="45720" distL="114300" distR="114300" simplePos="0" relativeHeight="251662336" behindDoc="1" locked="0" layoutInCell="1" allowOverlap="1" wp14:anchorId="00A51214" wp14:editId="74ADAC41">
              <wp:simplePos x="0" y="0"/>
              <wp:positionH relativeFrom="margin">
                <wp:posOffset>1597660</wp:posOffset>
              </wp:positionH>
              <wp:positionV relativeFrom="paragraph">
                <wp:posOffset>-127635</wp:posOffset>
              </wp:positionV>
              <wp:extent cx="3343275" cy="1404620"/>
              <wp:effectExtent l="0" t="0" r="9525" b="0"/>
              <wp:wrapNone/>
              <wp:docPr id="21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43275" cy="1404620"/>
                      </a:xfrm>
                      <a:prstGeom prst="rect">
                        <a:avLst/>
                      </a:prstGeom>
                      <a:solidFill>
                        <a:srgbClr val="0A47EC"/>
                      </a:solidFill>
                      <a:ln>
                        <a:noFill/>
                        <a:headEnd/>
                        <a:tailEnd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0D4EA9A6" w14:textId="77777777" w:rsidR="0004769D" w:rsidRPr="00835F9C" w:rsidRDefault="0004769D" w:rsidP="00A80DE5">
                          <w:pPr>
                            <w:jc w:val="center"/>
                            <w:rPr>
                              <w:rFonts w:ascii="Arial" w:hAnsi="Arial" w:cs="Arial"/>
                              <w:b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</w:rPr>
                            <w:t>TRABAJO</w:t>
                          </w:r>
                          <w:r w:rsidRPr="00835F9C">
                            <w:rPr>
                              <w:rFonts w:ascii="Arial" w:hAnsi="Arial" w:cs="Arial"/>
                              <w:b/>
                            </w:rPr>
                            <w:t xml:space="preserve"> 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FINAL DEL CURSO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00A51214" id="_x0000_t202" coordsize="21600,21600" o:spt="202" path="m,l,21600r21600,l21600,xe">
              <v:stroke joinstyle="miter"/>
              <v:path gradientshapeok="t" o:connecttype="rect"/>
            </v:shapetype>
            <v:shape id="_x0000_s1031" type="#_x0000_t202" style="position:absolute;margin-left:125.8pt;margin-top:-10.05pt;width:263.25pt;height:110.6pt;z-index:-25165414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" fillcolor="#0a47ec" stroked="f" strokeweight="2pt">
              <v:textbox style="mso-fit-shape-to-text:t">
                <w:txbxContent>
                  <w:p w14:paraId="0D4EA9A6" w14:textId="77777777" w:rsidR="0004769D" w:rsidRPr="00835F9C" w:rsidRDefault="0004769D" w:rsidP="00A80DE5">
                    <w:pPr>
                      <w:jc w:val="center"/>
                      <w:rPr>
                        <w:rFonts w:ascii="Arial" w:hAnsi="Arial" w:cs="Arial"/>
                        <w:b/>
                      </w:rPr>
                    </w:pPr>
                    <w:r>
                      <w:rPr>
                        <w:rFonts w:ascii="Arial" w:hAnsi="Arial" w:cs="Arial"/>
                        <w:b/>
                      </w:rPr>
                      <w:t>TRABAJO</w:t>
                    </w:r>
                    <w:r w:rsidRPr="00835F9C">
                      <w:rPr>
                        <w:rFonts w:ascii="Arial" w:hAnsi="Arial" w:cs="Arial"/>
                        <w:b/>
                      </w:rPr>
                      <w:t xml:space="preserve"> </w:t>
                    </w:r>
                    <w:r>
                      <w:rPr>
                        <w:rFonts w:ascii="Arial" w:hAnsi="Arial" w:cs="Arial"/>
                        <w:b/>
                      </w:rPr>
                      <w:t>FINAL DEL CURSO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A80DE5">
      <w:rPr>
        <w:noProof/>
        <w:lang w:val="en-US" w:eastAsia="en-US"/>
      </w:rPr>
      <w:drawing>
        <wp:anchor distT="0" distB="0" distL="114300" distR="114300" simplePos="0" relativeHeight="251663360" behindDoc="1" locked="0" layoutInCell="1" allowOverlap="1" wp14:anchorId="10F7A4AB" wp14:editId="0774E354">
          <wp:simplePos x="0" y="0"/>
          <wp:positionH relativeFrom="margin">
            <wp:posOffset>-482</wp:posOffset>
          </wp:positionH>
          <wp:positionV relativeFrom="paragraph">
            <wp:posOffset>-170180</wp:posOffset>
          </wp:positionV>
          <wp:extent cx="503555" cy="474345"/>
          <wp:effectExtent l="0" t="0" r="0" b="1905"/>
          <wp:wrapNone/>
          <wp:docPr id="22" name="Imagen 2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horizontal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03555" cy="4743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5E728B"/>
    <w:multiLevelType w:val="hybridMultilevel"/>
    <w:tmpl w:val="0452F6E8"/>
    <w:lvl w:ilvl="0" w:tplc="DBAE1F48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F168DBE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EBA19A4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820BCF0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FE29EB2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5C87DA4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346B518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0DE66B0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67CEFF4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4A09A7"/>
    <w:multiLevelType w:val="hybridMultilevel"/>
    <w:tmpl w:val="F9C22946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9A79A7"/>
    <w:multiLevelType w:val="hybridMultilevel"/>
    <w:tmpl w:val="B3F44F04"/>
    <w:lvl w:ilvl="0" w:tplc="28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  <w:szCs w:val="20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6913D9"/>
    <w:multiLevelType w:val="hybridMultilevel"/>
    <w:tmpl w:val="2640C912"/>
    <w:lvl w:ilvl="0" w:tplc="35C29A24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63EA6E4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2C04236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E48CAB6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3F28F78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9A4F16C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CE28158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B2CED6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1B07160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FF5C7A"/>
    <w:multiLevelType w:val="hybridMultilevel"/>
    <w:tmpl w:val="40B008F8"/>
    <w:lvl w:ilvl="0" w:tplc="0C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913807"/>
    <w:multiLevelType w:val="hybridMultilevel"/>
    <w:tmpl w:val="46E422E2"/>
    <w:lvl w:ilvl="0" w:tplc="280A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503541D"/>
    <w:multiLevelType w:val="hybridMultilevel"/>
    <w:tmpl w:val="51C209EC"/>
    <w:lvl w:ilvl="0" w:tplc="280A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530008E"/>
    <w:multiLevelType w:val="hybridMultilevel"/>
    <w:tmpl w:val="0D7A601C"/>
    <w:lvl w:ilvl="0" w:tplc="ABE87DB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5C88366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600D5DC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EA2471C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8B2F58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49C3B96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C3AA87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2B846F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4B8EEA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4F0198"/>
    <w:multiLevelType w:val="hybridMultilevel"/>
    <w:tmpl w:val="97564034"/>
    <w:lvl w:ilvl="0" w:tplc="8FC893F4">
      <w:start w:val="1"/>
      <w:numFmt w:val="decimal"/>
      <w:lvlText w:val="2.5.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84B1C6C"/>
    <w:multiLevelType w:val="hybridMultilevel"/>
    <w:tmpl w:val="304C547E"/>
    <w:lvl w:ilvl="0" w:tplc="28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  <w:szCs w:val="20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B047D6"/>
    <w:multiLevelType w:val="hybridMultilevel"/>
    <w:tmpl w:val="563831FA"/>
    <w:lvl w:ilvl="0" w:tplc="0C0A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18B64120"/>
    <w:multiLevelType w:val="hybridMultilevel"/>
    <w:tmpl w:val="6EE85632"/>
    <w:lvl w:ilvl="0" w:tplc="48ECE19C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232646A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D3A2088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36EA762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22669CE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54A85D2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696EFA4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9A2768C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4BC5C9A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56D0115"/>
    <w:multiLevelType w:val="hybridMultilevel"/>
    <w:tmpl w:val="848A4000"/>
    <w:lvl w:ilvl="0" w:tplc="28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265C4A62"/>
    <w:multiLevelType w:val="hybridMultilevel"/>
    <w:tmpl w:val="0A2ED48A"/>
    <w:lvl w:ilvl="0" w:tplc="EE1C432A">
      <w:start w:val="1"/>
      <w:numFmt w:val="decimal"/>
      <w:lvlText w:val="2.3.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 w15:restartNumberingAfterBreak="0">
    <w:nsid w:val="2E7F6F08"/>
    <w:multiLevelType w:val="hybridMultilevel"/>
    <w:tmpl w:val="C5282D9C"/>
    <w:lvl w:ilvl="0" w:tplc="61C686FA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/>
        <w:color w:val="000000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C20AB0"/>
    <w:multiLevelType w:val="hybridMultilevel"/>
    <w:tmpl w:val="3B36F08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0A5D26"/>
    <w:multiLevelType w:val="hybridMultilevel"/>
    <w:tmpl w:val="88C8D8C4"/>
    <w:lvl w:ilvl="0" w:tplc="0C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4694D3A"/>
    <w:multiLevelType w:val="hybridMultilevel"/>
    <w:tmpl w:val="17C06BE4"/>
    <w:lvl w:ilvl="0" w:tplc="16BC74E6">
      <w:start w:val="1"/>
      <w:numFmt w:val="decimal"/>
      <w:lvlText w:val="2.4.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8" w15:restartNumberingAfterBreak="0">
    <w:nsid w:val="372A17B6"/>
    <w:multiLevelType w:val="hybridMultilevel"/>
    <w:tmpl w:val="BC4C3422"/>
    <w:lvl w:ilvl="0" w:tplc="280A0005">
      <w:start w:val="1"/>
      <w:numFmt w:val="bullet"/>
      <w:lvlText w:val=""/>
      <w:lvlJc w:val="left"/>
      <w:pPr>
        <w:ind w:left="1146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9" w15:restartNumberingAfterBreak="0">
    <w:nsid w:val="381B139A"/>
    <w:multiLevelType w:val="hybridMultilevel"/>
    <w:tmpl w:val="57805D7E"/>
    <w:lvl w:ilvl="0" w:tplc="28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  <w:szCs w:val="20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0C4E3E"/>
    <w:multiLevelType w:val="hybridMultilevel"/>
    <w:tmpl w:val="C43CA2BA"/>
    <w:lvl w:ilvl="0" w:tplc="50FEB0C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01CB3CC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BA2DEE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3925DAC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D06A31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DF6E5D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4C1AE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6DEF1B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3C0C860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D62302"/>
    <w:multiLevelType w:val="multilevel"/>
    <w:tmpl w:val="58C290B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2" w15:restartNumberingAfterBreak="0">
    <w:nsid w:val="405B1837"/>
    <w:multiLevelType w:val="hybridMultilevel"/>
    <w:tmpl w:val="7266177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63765EB"/>
    <w:multiLevelType w:val="hybridMultilevel"/>
    <w:tmpl w:val="7C98577E"/>
    <w:lvl w:ilvl="0" w:tplc="0276DA8C">
      <w:start w:val="1"/>
      <w:numFmt w:val="decimal"/>
      <w:lvlText w:val="2.4.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4EFD17D3"/>
    <w:multiLevelType w:val="hybridMultilevel"/>
    <w:tmpl w:val="6B924DB4"/>
    <w:lvl w:ilvl="0" w:tplc="280A000F">
      <w:start w:val="1"/>
      <w:numFmt w:val="decimal"/>
      <w:lvlText w:val="%1."/>
      <w:lvlJc w:val="left"/>
      <w:pPr>
        <w:ind w:left="720" w:hanging="360"/>
      </w:p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1932A52"/>
    <w:multiLevelType w:val="hybridMultilevel"/>
    <w:tmpl w:val="7BE6AD62"/>
    <w:lvl w:ilvl="0" w:tplc="529A5860">
      <w:start w:val="1"/>
      <w:numFmt w:val="bullet"/>
      <w:lvlText w:val=""/>
      <w:lvlJc w:val="left"/>
      <w:pPr>
        <w:ind w:left="1146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6" w15:restartNumberingAfterBreak="0">
    <w:nsid w:val="5418714C"/>
    <w:multiLevelType w:val="hybridMultilevel"/>
    <w:tmpl w:val="FB14CE7E"/>
    <w:lvl w:ilvl="0" w:tplc="E9BED7D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57005F62"/>
    <w:multiLevelType w:val="hybridMultilevel"/>
    <w:tmpl w:val="7C567ED8"/>
    <w:lvl w:ilvl="0" w:tplc="AC8E47A4">
      <w:start w:val="1"/>
      <w:numFmt w:val="decimal"/>
      <w:lvlText w:val="%1."/>
      <w:lvlJc w:val="left"/>
      <w:pPr>
        <w:ind w:left="720" w:hanging="360"/>
      </w:pPr>
      <w:rPr>
        <w:sz w:val="22"/>
        <w:szCs w:val="22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70B765B"/>
    <w:multiLevelType w:val="hybridMultilevel"/>
    <w:tmpl w:val="800E3C00"/>
    <w:lvl w:ilvl="0" w:tplc="165416F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4DC707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60A7EC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89C39B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9B4F60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9C0E05E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D58073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A5828F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91AC81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767545C"/>
    <w:multiLevelType w:val="hybridMultilevel"/>
    <w:tmpl w:val="30BE611A"/>
    <w:lvl w:ilvl="0" w:tplc="99AE3404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84062BE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876E28E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62C07A4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A9EE0D8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AFAB05C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5040F8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4B83C68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6FAFCFA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B004FA4"/>
    <w:multiLevelType w:val="hybridMultilevel"/>
    <w:tmpl w:val="0DAAA462"/>
    <w:lvl w:ilvl="0" w:tplc="0C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F4D69F1"/>
    <w:multiLevelType w:val="hybridMultilevel"/>
    <w:tmpl w:val="083EA896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F743116"/>
    <w:multiLevelType w:val="hybridMultilevel"/>
    <w:tmpl w:val="9258C6AA"/>
    <w:lvl w:ilvl="0" w:tplc="0C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81F2A62"/>
    <w:multiLevelType w:val="hybridMultilevel"/>
    <w:tmpl w:val="64ACA014"/>
    <w:lvl w:ilvl="0" w:tplc="280A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694A041B"/>
    <w:multiLevelType w:val="hybridMultilevel"/>
    <w:tmpl w:val="48E6FDA8"/>
    <w:lvl w:ilvl="0" w:tplc="D3E0B85E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9E01932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5A83632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E78DA38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350754E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C20DA8A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56632F2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3969884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16824F6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B881AF2"/>
    <w:multiLevelType w:val="hybridMultilevel"/>
    <w:tmpl w:val="E2C8A318"/>
    <w:lvl w:ilvl="0" w:tplc="529A5860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0D313BC"/>
    <w:multiLevelType w:val="hybridMultilevel"/>
    <w:tmpl w:val="8A348CD6"/>
    <w:lvl w:ilvl="0" w:tplc="28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19F4252"/>
    <w:multiLevelType w:val="hybridMultilevel"/>
    <w:tmpl w:val="F8662CDC"/>
    <w:lvl w:ilvl="0" w:tplc="280A000F">
      <w:start w:val="1"/>
      <w:numFmt w:val="decimal"/>
      <w:lvlText w:val="%1."/>
      <w:lvlJc w:val="left"/>
      <w:pPr>
        <w:ind w:left="360" w:hanging="360"/>
      </w:pPr>
    </w:lvl>
    <w:lvl w:ilvl="1" w:tplc="280A0019" w:tentative="1">
      <w:start w:val="1"/>
      <w:numFmt w:val="lowerLetter"/>
      <w:lvlText w:val="%2."/>
      <w:lvlJc w:val="left"/>
      <w:pPr>
        <w:ind w:left="1080" w:hanging="360"/>
      </w:pPr>
    </w:lvl>
    <w:lvl w:ilvl="2" w:tplc="280A001B" w:tentative="1">
      <w:start w:val="1"/>
      <w:numFmt w:val="lowerRoman"/>
      <w:lvlText w:val="%3."/>
      <w:lvlJc w:val="right"/>
      <w:pPr>
        <w:ind w:left="1800" w:hanging="180"/>
      </w:pPr>
    </w:lvl>
    <w:lvl w:ilvl="3" w:tplc="280A000F" w:tentative="1">
      <w:start w:val="1"/>
      <w:numFmt w:val="decimal"/>
      <w:lvlText w:val="%4."/>
      <w:lvlJc w:val="left"/>
      <w:pPr>
        <w:ind w:left="2520" w:hanging="360"/>
      </w:pPr>
    </w:lvl>
    <w:lvl w:ilvl="4" w:tplc="280A0019" w:tentative="1">
      <w:start w:val="1"/>
      <w:numFmt w:val="lowerLetter"/>
      <w:lvlText w:val="%5."/>
      <w:lvlJc w:val="left"/>
      <w:pPr>
        <w:ind w:left="3240" w:hanging="360"/>
      </w:pPr>
    </w:lvl>
    <w:lvl w:ilvl="5" w:tplc="280A001B" w:tentative="1">
      <w:start w:val="1"/>
      <w:numFmt w:val="lowerRoman"/>
      <w:lvlText w:val="%6."/>
      <w:lvlJc w:val="right"/>
      <w:pPr>
        <w:ind w:left="3960" w:hanging="180"/>
      </w:pPr>
    </w:lvl>
    <w:lvl w:ilvl="6" w:tplc="280A000F" w:tentative="1">
      <w:start w:val="1"/>
      <w:numFmt w:val="decimal"/>
      <w:lvlText w:val="%7."/>
      <w:lvlJc w:val="left"/>
      <w:pPr>
        <w:ind w:left="4680" w:hanging="360"/>
      </w:pPr>
    </w:lvl>
    <w:lvl w:ilvl="7" w:tplc="280A0019" w:tentative="1">
      <w:start w:val="1"/>
      <w:numFmt w:val="lowerLetter"/>
      <w:lvlText w:val="%8."/>
      <w:lvlJc w:val="left"/>
      <w:pPr>
        <w:ind w:left="5400" w:hanging="360"/>
      </w:pPr>
    </w:lvl>
    <w:lvl w:ilvl="8" w:tplc="2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7212674D"/>
    <w:multiLevelType w:val="hybridMultilevel"/>
    <w:tmpl w:val="A3DCCBE8"/>
    <w:lvl w:ilvl="0" w:tplc="F72ABFF8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802C836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4D8947A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DDA8DD6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980ACA2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3945FC2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7AE81F0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DD4C320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0E05950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4E549DE"/>
    <w:multiLevelType w:val="hybridMultilevel"/>
    <w:tmpl w:val="F9F26CAE"/>
    <w:lvl w:ilvl="0" w:tplc="0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669602A"/>
    <w:multiLevelType w:val="hybridMultilevel"/>
    <w:tmpl w:val="E2E8723E"/>
    <w:lvl w:ilvl="0" w:tplc="2E607D8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90C23E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33ED6C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64E316A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2183D90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F742EE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DD66F72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92EA96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61E95A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7A0074E"/>
    <w:multiLevelType w:val="multilevel"/>
    <w:tmpl w:val="58C290B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2" w15:restartNumberingAfterBreak="0">
    <w:nsid w:val="793A6636"/>
    <w:multiLevelType w:val="hybridMultilevel"/>
    <w:tmpl w:val="03EE08CA"/>
    <w:lvl w:ilvl="0" w:tplc="88E4F52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D24154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320FCC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CEAAAFA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14EAE30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C56B154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F185C4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D1ECF0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3DAAF2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E7806C8"/>
    <w:multiLevelType w:val="hybridMultilevel"/>
    <w:tmpl w:val="75FA748C"/>
    <w:lvl w:ilvl="0" w:tplc="529A5860">
      <w:start w:val="1"/>
      <w:numFmt w:val="bullet"/>
      <w:lvlText w:val=""/>
      <w:lvlJc w:val="left"/>
      <w:pPr>
        <w:tabs>
          <w:tab w:val="num" w:pos="1467"/>
        </w:tabs>
        <w:ind w:left="1467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44" w15:restartNumberingAfterBreak="0">
    <w:nsid w:val="7F177798"/>
    <w:multiLevelType w:val="hybridMultilevel"/>
    <w:tmpl w:val="B2DAF43C"/>
    <w:lvl w:ilvl="0" w:tplc="0C0A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BC85B1E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E9C969E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5EE68E6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644FA2C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9084774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F6A2862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26625CE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004F08C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FE96EAC"/>
    <w:multiLevelType w:val="hybridMultilevel"/>
    <w:tmpl w:val="0F0CB3DE"/>
    <w:lvl w:ilvl="0" w:tplc="E9D414CC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B2A411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A6875F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3A00C6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C06A0A4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B30343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D7A7A9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222634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946DA70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3"/>
  </w:num>
  <w:num w:numId="2">
    <w:abstractNumId w:val="36"/>
  </w:num>
  <w:num w:numId="3">
    <w:abstractNumId w:val="12"/>
  </w:num>
  <w:num w:numId="4">
    <w:abstractNumId w:val="5"/>
  </w:num>
  <w:num w:numId="5">
    <w:abstractNumId w:val="6"/>
  </w:num>
  <w:num w:numId="6">
    <w:abstractNumId w:val="18"/>
  </w:num>
  <w:num w:numId="7">
    <w:abstractNumId w:val="33"/>
  </w:num>
  <w:num w:numId="8">
    <w:abstractNumId w:val="34"/>
  </w:num>
  <w:num w:numId="9">
    <w:abstractNumId w:val="28"/>
  </w:num>
  <w:num w:numId="10">
    <w:abstractNumId w:val="0"/>
  </w:num>
  <w:num w:numId="11">
    <w:abstractNumId w:val="45"/>
  </w:num>
  <w:num w:numId="12">
    <w:abstractNumId w:val="3"/>
  </w:num>
  <w:num w:numId="13">
    <w:abstractNumId w:val="40"/>
  </w:num>
  <w:num w:numId="14">
    <w:abstractNumId w:val="29"/>
  </w:num>
  <w:num w:numId="15">
    <w:abstractNumId w:val="20"/>
  </w:num>
  <w:num w:numId="16">
    <w:abstractNumId w:val="11"/>
  </w:num>
  <w:num w:numId="17">
    <w:abstractNumId w:val="7"/>
  </w:num>
  <w:num w:numId="18">
    <w:abstractNumId w:val="38"/>
  </w:num>
  <w:num w:numId="19">
    <w:abstractNumId w:val="42"/>
  </w:num>
  <w:num w:numId="20">
    <w:abstractNumId w:val="39"/>
  </w:num>
  <w:num w:numId="21">
    <w:abstractNumId w:val="10"/>
  </w:num>
  <w:num w:numId="22">
    <w:abstractNumId w:val="17"/>
  </w:num>
  <w:num w:numId="23">
    <w:abstractNumId w:val="8"/>
  </w:num>
  <w:num w:numId="24">
    <w:abstractNumId w:val="19"/>
  </w:num>
  <w:num w:numId="25">
    <w:abstractNumId w:val="9"/>
  </w:num>
  <w:num w:numId="26">
    <w:abstractNumId w:val="2"/>
  </w:num>
  <w:num w:numId="27">
    <w:abstractNumId w:val="13"/>
  </w:num>
  <w:num w:numId="28">
    <w:abstractNumId w:val="23"/>
  </w:num>
  <w:num w:numId="29">
    <w:abstractNumId w:val="44"/>
  </w:num>
  <w:num w:numId="30">
    <w:abstractNumId w:val="35"/>
  </w:num>
  <w:num w:numId="31">
    <w:abstractNumId w:val="25"/>
  </w:num>
  <w:num w:numId="32">
    <w:abstractNumId w:val="16"/>
  </w:num>
  <w:num w:numId="33">
    <w:abstractNumId w:val="32"/>
  </w:num>
  <w:num w:numId="34">
    <w:abstractNumId w:val="30"/>
  </w:num>
  <w:num w:numId="35">
    <w:abstractNumId w:val="15"/>
  </w:num>
  <w:num w:numId="36">
    <w:abstractNumId w:val="31"/>
  </w:num>
  <w:num w:numId="37">
    <w:abstractNumId w:val="4"/>
  </w:num>
  <w:num w:numId="38">
    <w:abstractNumId w:val="26"/>
  </w:num>
  <w:num w:numId="39">
    <w:abstractNumId w:val="21"/>
  </w:num>
  <w:num w:numId="40">
    <w:abstractNumId w:val="41"/>
  </w:num>
  <w:num w:numId="41">
    <w:abstractNumId w:val="24"/>
  </w:num>
  <w:num w:numId="42">
    <w:abstractNumId w:val="1"/>
  </w:num>
  <w:num w:numId="43">
    <w:abstractNumId w:val="27"/>
  </w:num>
  <w:num w:numId="44">
    <w:abstractNumId w:val="22"/>
  </w:num>
  <w:num w:numId="45">
    <w:abstractNumId w:val="37"/>
  </w:num>
  <w:num w:numId="46">
    <w:abstractNumId w:val="14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76C4"/>
    <w:rsid w:val="000019A2"/>
    <w:rsid w:val="000049FB"/>
    <w:rsid w:val="00010C53"/>
    <w:rsid w:val="00013B72"/>
    <w:rsid w:val="0001606E"/>
    <w:rsid w:val="000245C5"/>
    <w:rsid w:val="000248EF"/>
    <w:rsid w:val="0002554B"/>
    <w:rsid w:val="00025FBC"/>
    <w:rsid w:val="0003441D"/>
    <w:rsid w:val="0004769D"/>
    <w:rsid w:val="000543CE"/>
    <w:rsid w:val="00056834"/>
    <w:rsid w:val="0005725F"/>
    <w:rsid w:val="0008519D"/>
    <w:rsid w:val="000B2E03"/>
    <w:rsid w:val="000B2E91"/>
    <w:rsid w:val="000C236A"/>
    <w:rsid w:val="000C4105"/>
    <w:rsid w:val="000D2EDE"/>
    <w:rsid w:val="000D44B3"/>
    <w:rsid w:val="000F4C92"/>
    <w:rsid w:val="000F563A"/>
    <w:rsid w:val="000F7751"/>
    <w:rsid w:val="00103572"/>
    <w:rsid w:val="0010565E"/>
    <w:rsid w:val="00110747"/>
    <w:rsid w:val="001338F7"/>
    <w:rsid w:val="00142B09"/>
    <w:rsid w:val="00143AFF"/>
    <w:rsid w:val="001555DC"/>
    <w:rsid w:val="00156B81"/>
    <w:rsid w:val="0016187F"/>
    <w:rsid w:val="00171536"/>
    <w:rsid w:val="001720D5"/>
    <w:rsid w:val="00181144"/>
    <w:rsid w:val="00182556"/>
    <w:rsid w:val="00184532"/>
    <w:rsid w:val="001950C4"/>
    <w:rsid w:val="00196567"/>
    <w:rsid w:val="001A24E7"/>
    <w:rsid w:val="001A6C1F"/>
    <w:rsid w:val="001C539F"/>
    <w:rsid w:val="001D299D"/>
    <w:rsid w:val="001D33B2"/>
    <w:rsid w:val="001E115A"/>
    <w:rsid w:val="001E1679"/>
    <w:rsid w:val="001E42E8"/>
    <w:rsid w:val="001E74D4"/>
    <w:rsid w:val="001F368E"/>
    <w:rsid w:val="001F706E"/>
    <w:rsid w:val="002075A4"/>
    <w:rsid w:val="00232870"/>
    <w:rsid w:val="0023714C"/>
    <w:rsid w:val="00243A0D"/>
    <w:rsid w:val="00251337"/>
    <w:rsid w:val="0025707B"/>
    <w:rsid w:val="0026043E"/>
    <w:rsid w:val="00260F51"/>
    <w:rsid w:val="00264760"/>
    <w:rsid w:val="002725CA"/>
    <w:rsid w:val="00277057"/>
    <w:rsid w:val="00277BDA"/>
    <w:rsid w:val="00280EF7"/>
    <w:rsid w:val="0028584F"/>
    <w:rsid w:val="002A1105"/>
    <w:rsid w:val="002B5475"/>
    <w:rsid w:val="002B6736"/>
    <w:rsid w:val="002C2423"/>
    <w:rsid w:val="002C3897"/>
    <w:rsid w:val="002C6010"/>
    <w:rsid w:val="002C683E"/>
    <w:rsid w:val="002D06D8"/>
    <w:rsid w:val="002D3882"/>
    <w:rsid w:val="002D571F"/>
    <w:rsid w:val="002E6B13"/>
    <w:rsid w:val="002F5CE2"/>
    <w:rsid w:val="00300422"/>
    <w:rsid w:val="0030353F"/>
    <w:rsid w:val="00316146"/>
    <w:rsid w:val="00322D61"/>
    <w:rsid w:val="0032358A"/>
    <w:rsid w:val="003252B3"/>
    <w:rsid w:val="00340891"/>
    <w:rsid w:val="00347001"/>
    <w:rsid w:val="00350162"/>
    <w:rsid w:val="00351A54"/>
    <w:rsid w:val="00361FA1"/>
    <w:rsid w:val="00373DED"/>
    <w:rsid w:val="00376E89"/>
    <w:rsid w:val="003841FA"/>
    <w:rsid w:val="00386E42"/>
    <w:rsid w:val="0038747B"/>
    <w:rsid w:val="003A053E"/>
    <w:rsid w:val="003A1FD6"/>
    <w:rsid w:val="003A60C1"/>
    <w:rsid w:val="003B318E"/>
    <w:rsid w:val="003B53A8"/>
    <w:rsid w:val="003C6B5A"/>
    <w:rsid w:val="003D4935"/>
    <w:rsid w:val="003F5D35"/>
    <w:rsid w:val="003F6863"/>
    <w:rsid w:val="00400C40"/>
    <w:rsid w:val="0040474C"/>
    <w:rsid w:val="00411DC2"/>
    <w:rsid w:val="004160E3"/>
    <w:rsid w:val="004165E0"/>
    <w:rsid w:val="004324B0"/>
    <w:rsid w:val="00434D6C"/>
    <w:rsid w:val="004401C7"/>
    <w:rsid w:val="004420AD"/>
    <w:rsid w:val="004507FC"/>
    <w:rsid w:val="004533B2"/>
    <w:rsid w:val="00453F15"/>
    <w:rsid w:val="00462AF9"/>
    <w:rsid w:val="00473C1B"/>
    <w:rsid w:val="00476115"/>
    <w:rsid w:val="00476F6B"/>
    <w:rsid w:val="0047732C"/>
    <w:rsid w:val="00493CB4"/>
    <w:rsid w:val="004A1E96"/>
    <w:rsid w:val="004A283F"/>
    <w:rsid w:val="004B6DDA"/>
    <w:rsid w:val="004B730D"/>
    <w:rsid w:val="004C112A"/>
    <w:rsid w:val="004D0B1D"/>
    <w:rsid w:val="004D1C74"/>
    <w:rsid w:val="004D7A4A"/>
    <w:rsid w:val="004F1611"/>
    <w:rsid w:val="004F610B"/>
    <w:rsid w:val="00506C78"/>
    <w:rsid w:val="0051363D"/>
    <w:rsid w:val="00513DA5"/>
    <w:rsid w:val="00515681"/>
    <w:rsid w:val="00520A56"/>
    <w:rsid w:val="00520F86"/>
    <w:rsid w:val="00522D28"/>
    <w:rsid w:val="00527F8F"/>
    <w:rsid w:val="00531B49"/>
    <w:rsid w:val="00532F24"/>
    <w:rsid w:val="0053336E"/>
    <w:rsid w:val="0053406C"/>
    <w:rsid w:val="00534291"/>
    <w:rsid w:val="00537746"/>
    <w:rsid w:val="00542236"/>
    <w:rsid w:val="00542833"/>
    <w:rsid w:val="0054535B"/>
    <w:rsid w:val="005532C7"/>
    <w:rsid w:val="00555FC5"/>
    <w:rsid w:val="00561F16"/>
    <w:rsid w:val="00563611"/>
    <w:rsid w:val="005712DE"/>
    <w:rsid w:val="005728BB"/>
    <w:rsid w:val="00580E97"/>
    <w:rsid w:val="0058659F"/>
    <w:rsid w:val="005A0489"/>
    <w:rsid w:val="005A1479"/>
    <w:rsid w:val="005A3453"/>
    <w:rsid w:val="005A4BF0"/>
    <w:rsid w:val="005C2E37"/>
    <w:rsid w:val="005D0170"/>
    <w:rsid w:val="005E1E32"/>
    <w:rsid w:val="005F402A"/>
    <w:rsid w:val="005F6411"/>
    <w:rsid w:val="00610FF8"/>
    <w:rsid w:val="00613930"/>
    <w:rsid w:val="00620720"/>
    <w:rsid w:val="00621EB0"/>
    <w:rsid w:val="00624583"/>
    <w:rsid w:val="00633C8C"/>
    <w:rsid w:val="006438D0"/>
    <w:rsid w:val="0065444B"/>
    <w:rsid w:val="00660A87"/>
    <w:rsid w:val="006709DD"/>
    <w:rsid w:val="00671051"/>
    <w:rsid w:val="00675E2E"/>
    <w:rsid w:val="006777F8"/>
    <w:rsid w:val="00677CEE"/>
    <w:rsid w:val="00677D5F"/>
    <w:rsid w:val="006815D4"/>
    <w:rsid w:val="006869C3"/>
    <w:rsid w:val="00686AC5"/>
    <w:rsid w:val="006917EA"/>
    <w:rsid w:val="006A10C9"/>
    <w:rsid w:val="006A4C3A"/>
    <w:rsid w:val="006A6076"/>
    <w:rsid w:val="006A6E37"/>
    <w:rsid w:val="006A76C4"/>
    <w:rsid w:val="006B27CB"/>
    <w:rsid w:val="006C1837"/>
    <w:rsid w:val="006D4576"/>
    <w:rsid w:val="006D7A34"/>
    <w:rsid w:val="006E44AA"/>
    <w:rsid w:val="006E73CC"/>
    <w:rsid w:val="006F2D1B"/>
    <w:rsid w:val="006F6B3D"/>
    <w:rsid w:val="006F7094"/>
    <w:rsid w:val="00701A3F"/>
    <w:rsid w:val="00703679"/>
    <w:rsid w:val="0071096D"/>
    <w:rsid w:val="00721309"/>
    <w:rsid w:val="00722098"/>
    <w:rsid w:val="0073536D"/>
    <w:rsid w:val="00767B48"/>
    <w:rsid w:val="00771937"/>
    <w:rsid w:val="007779EB"/>
    <w:rsid w:val="0078561F"/>
    <w:rsid w:val="00786E24"/>
    <w:rsid w:val="00791766"/>
    <w:rsid w:val="007923B3"/>
    <w:rsid w:val="007958BE"/>
    <w:rsid w:val="0079753E"/>
    <w:rsid w:val="007A3098"/>
    <w:rsid w:val="007A353C"/>
    <w:rsid w:val="007A63AD"/>
    <w:rsid w:val="007B277F"/>
    <w:rsid w:val="007C0869"/>
    <w:rsid w:val="007C1120"/>
    <w:rsid w:val="007C6E29"/>
    <w:rsid w:val="007E2753"/>
    <w:rsid w:val="007E650B"/>
    <w:rsid w:val="007E65E9"/>
    <w:rsid w:val="007F6E6C"/>
    <w:rsid w:val="0081433C"/>
    <w:rsid w:val="008219EB"/>
    <w:rsid w:val="00835F9C"/>
    <w:rsid w:val="00841A7D"/>
    <w:rsid w:val="00853F5F"/>
    <w:rsid w:val="00863042"/>
    <w:rsid w:val="00864F5B"/>
    <w:rsid w:val="00874FDF"/>
    <w:rsid w:val="0089035A"/>
    <w:rsid w:val="008A0253"/>
    <w:rsid w:val="008A05E6"/>
    <w:rsid w:val="008A6518"/>
    <w:rsid w:val="008B285D"/>
    <w:rsid w:val="008B38A7"/>
    <w:rsid w:val="008B6206"/>
    <w:rsid w:val="008D6295"/>
    <w:rsid w:val="008D6C32"/>
    <w:rsid w:val="008E6213"/>
    <w:rsid w:val="008E7FBD"/>
    <w:rsid w:val="008F2BBB"/>
    <w:rsid w:val="009110F7"/>
    <w:rsid w:val="00917CAD"/>
    <w:rsid w:val="0093122A"/>
    <w:rsid w:val="00933F65"/>
    <w:rsid w:val="00934AC6"/>
    <w:rsid w:val="009404A2"/>
    <w:rsid w:val="00942B24"/>
    <w:rsid w:val="009440F8"/>
    <w:rsid w:val="0096346F"/>
    <w:rsid w:val="009663A8"/>
    <w:rsid w:val="00972A0F"/>
    <w:rsid w:val="009808D2"/>
    <w:rsid w:val="00981522"/>
    <w:rsid w:val="00984502"/>
    <w:rsid w:val="00987576"/>
    <w:rsid w:val="00994A8B"/>
    <w:rsid w:val="009952DB"/>
    <w:rsid w:val="009A529F"/>
    <w:rsid w:val="009B2886"/>
    <w:rsid w:val="009C2E25"/>
    <w:rsid w:val="009C7335"/>
    <w:rsid w:val="009D2C64"/>
    <w:rsid w:val="009E038E"/>
    <w:rsid w:val="009E24EE"/>
    <w:rsid w:val="009E33A6"/>
    <w:rsid w:val="009E57FC"/>
    <w:rsid w:val="009F2626"/>
    <w:rsid w:val="009F441E"/>
    <w:rsid w:val="00A0446A"/>
    <w:rsid w:val="00A0530E"/>
    <w:rsid w:val="00A121CD"/>
    <w:rsid w:val="00A3317E"/>
    <w:rsid w:val="00A33221"/>
    <w:rsid w:val="00A351C6"/>
    <w:rsid w:val="00A35F95"/>
    <w:rsid w:val="00A42CC0"/>
    <w:rsid w:val="00A4754F"/>
    <w:rsid w:val="00A55F31"/>
    <w:rsid w:val="00A61A3A"/>
    <w:rsid w:val="00A6523D"/>
    <w:rsid w:val="00A66297"/>
    <w:rsid w:val="00A67771"/>
    <w:rsid w:val="00A746A2"/>
    <w:rsid w:val="00A75135"/>
    <w:rsid w:val="00A75D89"/>
    <w:rsid w:val="00A80DE5"/>
    <w:rsid w:val="00A854C3"/>
    <w:rsid w:val="00A92418"/>
    <w:rsid w:val="00A92F13"/>
    <w:rsid w:val="00A975D2"/>
    <w:rsid w:val="00AA677E"/>
    <w:rsid w:val="00AC298D"/>
    <w:rsid w:val="00AD3913"/>
    <w:rsid w:val="00AF600E"/>
    <w:rsid w:val="00B032EF"/>
    <w:rsid w:val="00B03B26"/>
    <w:rsid w:val="00B15A76"/>
    <w:rsid w:val="00B220B3"/>
    <w:rsid w:val="00B24576"/>
    <w:rsid w:val="00B25C2F"/>
    <w:rsid w:val="00B25E31"/>
    <w:rsid w:val="00B40DA6"/>
    <w:rsid w:val="00B52136"/>
    <w:rsid w:val="00B55A18"/>
    <w:rsid w:val="00B56833"/>
    <w:rsid w:val="00B66614"/>
    <w:rsid w:val="00B70DF7"/>
    <w:rsid w:val="00B7583A"/>
    <w:rsid w:val="00B76750"/>
    <w:rsid w:val="00BA02E2"/>
    <w:rsid w:val="00BA0C87"/>
    <w:rsid w:val="00BA6FBD"/>
    <w:rsid w:val="00BC0238"/>
    <w:rsid w:val="00BD0EE0"/>
    <w:rsid w:val="00BD69BC"/>
    <w:rsid w:val="00BE0350"/>
    <w:rsid w:val="00BE586D"/>
    <w:rsid w:val="00BF3213"/>
    <w:rsid w:val="00BF68BF"/>
    <w:rsid w:val="00BF6909"/>
    <w:rsid w:val="00BF7EEA"/>
    <w:rsid w:val="00C171E8"/>
    <w:rsid w:val="00C2331D"/>
    <w:rsid w:val="00C36CC6"/>
    <w:rsid w:val="00C425D3"/>
    <w:rsid w:val="00C50157"/>
    <w:rsid w:val="00C51583"/>
    <w:rsid w:val="00C52C0B"/>
    <w:rsid w:val="00C53BE5"/>
    <w:rsid w:val="00C57C71"/>
    <w:rsid w:val="00C6413B"/>
    <w:rsid w:val="00C73871"/>
    <w:rsid w:val="00C7594C"/>
    <w:rsid w:val="00C80437"/>
    <w:rsid w:val="00CA44BC"/>
    <w:rsid w:val="00CA458A"/>
    <w:rsid w:val="00CC0318"/>
    <w:rsid w:val="00CD6871"/>
    <w:rsid w:val="00CE60F0"/>
    <w:rsid w:val="00D07F83"/>
    <w:rsid w:val="00D246BC"/>
    <w:rsid w:val="00D304FF"/>
    <w:rsid w:val="00D363C6"/>
    <w:rsid w:val="00D42355"/>
    <w:rsid w:val="00D43A13"/>
    <w:rsid w:val="00D50008"/>
    <w:rsid w:val="00D554B3"/>
    <w:rsid w:val="00D574C8"/>
    <w:rsid w:val="00D6639A"/>
    <w:rsid w:val="00D7475E"/>
    <w:rsid w:val="00DA3D68"/>
    <w:rsid w:val="00DA477E"/>
    <w:rsid w:val="00DA7F9C"/>
    <w:rsid w:val="00DC187E"/>
    <w:rsid w:val="00DC339C"/>
    <w:rsid w:val="00DD42CF"/>
    <w:rsid w:val="00DD6151"/>
    <w:rsid w:val="00DE2E65"/>
    <w:rsid w:val="00DE5C31"/>
    <w:rsid w:val="00E02B34"/>
    <w:rsid w:val="00E11973"/>
    <w:rsid w:val="00E12363"/>
    <w:rsid w:val="00E21491"/>
    <w:rsid w:val="00E216FD"/>
    <w:rsid w:val="00E21E2C"/>
    <w:rsid w:val="00E25569"/>
    <w:rsid w:val="00E2573D"/>
    <w:rsid w:val="00E3061A"/>
    <w:rsid w:val="00E329A0"/>
    <w:rsid w:val="00E3503A"/>
    <w:rsid w:val="00E37E2E"/>
    <w:rsid w:val="00E45062"/>
    <w:rsid w:val="00E667A0"/>
    <w:rsid w:val="00E66B20"/>
    <w:rsid w:val="00E843AD"/>
    <w:rsid w:val="00E87D8A"/>
    <w:rsid w:val="00EA1005"/>
    <w:rsid w:val="00EA11C8"/>
    <w:rsid w:val="00EB38ED"/>
    <w:rsid w:val="00EB54E6"/>
    <w:rsid w:val="00EF22E6"/>
    <w:rsid w:val="00EF4173"/>
    <w:rsid w:val="00EF621F"/>
    <w:rsid w:val="00F02826"/>
    <w:rsid w:val="00F05A8B"/>
    <w:rsid w:val="00F07653"/>
    <w:rsid w:val="00F24D93"/>
    <w:rsid w:val="00F40442"/>
    <w:rsid w:val="00F51571"/>
    <w:rsid w:val="00F55CE1"/>
    <w:rsid w:val="00F65FBB"/>
    <w:rsid w:val="00F73BE7"/>
    <w:rsid w:val="00F87C92"/>
    <w:rsid w:val="00F9327A"/>
    <w:rsid w:val="00F979B5"/>
    <w:rsid w:val="00FA08E7"/>
    <w:rsid w:val="00FB253C"/>
    <w:rsid w:val="00FC03F6"/>
    <w:rsid w:val="00FC2F0C"/>
    <w:rsid w:val="00FC571E"/>
    <w:rsid w:val="00FE6B25"/>
    <w:rsid w:val="00FF2D6C"/>
    <w:rsid w:val="00FF3B35"/>
    <w:rsid w:val="00FF5C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47E9B2"/>
  <w15:docId w15:val="{8D77F82A-01F7-479D-87C8-264DCA5BE2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76C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Ttulo5">
    <w:name w:val="heading 5"/>
    <w:basedOn w:val="Normal"/>
    <w:next w:val="Normal"/>
    <w:link w:val="Ttulo5Car"/>
    <w:qFormat/>
    <w:rsid w:val="006A76C4"/>
    <w:pPr>
      <w:keepNext/>
      <w:jc w:val="center"/>
      <w:outlineLvl w:val="4"/>
    </w:pPr>
    <w:rPr>
      <w:b/>
      <w:bCs/>
    </w:rPr>
  </w:style>
  <w:style w:type="paragraph" w:styleId="Ttulo6">
    <w:name w:val="heading 6"/>
    <w:basedOn w:val="Normal"/>
    <w:next w:val="Normal"/>
    <w:link w:val="Ttulo6Car"/>
    <w:qFormat/>
    <w:rsid w:val="006A76C4"/>
    <w:pPr>
      <w:keepNext/>
      <w:outlineLvl w:val="5"/>
    </w:pPr>
    <w:rPr>
      <w:rFonts w:ascii="Arial" w:hAnsi="Arial" w:cs="Arial"/>
      <w:b/>
      <w:bCs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5Car">
    <w:name w:val="Título 5 Car"/>
    <w:basedOn w:val="Fuentedeprrafopredeter"/>
    <w:link w:val="Ttulo5"/>
    <w:rsid w:val="006A76C4"/>
    <w:rPr>
      <w:rFonts w:ascii="Times New Roman" w:eastAsia="Times New Roman" w:hAnsi="Times New Roman" w:cs="Times New Roman"/>
      <w:b/>
      <w:bCs/>
      <w:sz w:val="24"/>
      <w:szCs w:val="24"/>
      <w:lang w:eastAsia="es-ES"/>
    </w:rPr>
  </w:style>
  <w:style w:type="character" w:customStyle="1" w:styleId="Ttulo6Car">
    <w:name w:val="Título 6 Car"/>
    <w:basedOn w:val="Fuentedeprrafopredeter"/>
    <w:link w:val="Ttulo6"/>
    <w:rsid w:val="006A76C4"/>
    <w:rPr>
      <w:rFonts w:ascii="Arial" w:eastAsia="Times New Roman" w:hAnsi="Arial" w:cs="Arial"/>
      <w:b/>
      <w:bCs/>
      <w:sz w:val="24"/>
      <w:szCs w:val="24"/>
      <w:lang w:eastAsia="es-ES"/>
    </w:rPr>
  </w:style>
  <w:style w:type="paragraph" w:styleId="Prrafodelista">
    <w:name w:val="List Paragraph"/>
    <w:basedOn w:val="Normal"/>
    <w:uiPriority w:val="34"/>
    <w:qFormat/>
    <w:rsid w:val="006A76C4"/>
    <w:pPr>
      <w:ind w:left="708"/>
    </w:pPr>
  </w:style>
  <w:style w:type="paragraph" w:styleId="Sangradetextonormal">
    <w:name w:val="Body Text Indent"/>
    <w:basedOn w:val="Normal"/>
    <w:link w:val="SangradetextonormalCar"/>
    <w:semiHidden/>
    <w:rsid w:val="006A76C4"/>
    <w:pPr>
      <w:ind w:left="720"/>
      <w:jc w:val="both"/>
    </w:pPr>
    <w:rPr>
      <w:rFonts w:ascii="Arial" w:hAnsi="Arial" w:cs="Arial"/>
      <w:sz w:val="32"/>
    </w:rPr>
  </w:style>
  <w:style w:type="character" w:customStyle="1" w:styleId="SangradetextonormalCar">
    <w:name w:val="Sangría de texto normal Car"/>
    <w:basedOn w:val="Fuentedeprrafopredeter"/>
    <w:link w:val="Sangradetextonormal"/>
    <w:semiHidden/>
    <w:rsid w:val="006A76C4"/>
    <w:rPr>
      <w:rFonts w:ascii="Arial" w:eastAsia="Times New Roman" w:hAnsi="Arial" w:cs="Arial"/>
      <w:sz w:val="32"/>
      <w:szCs w:val="24"/>
      <w:lang w:eastAsia="es-ES"/>
    </w:rPr>
  </w:style>
  <w:style w:type="paragraph" w:styleId="Encabezado">
    <w:name w:val="header"/>
    <w:basedOn w:val="Normal"/>
    <w:link w:val="EncabezadoCar"/>
    <w:uiPriority w:val="99"/>
    <w:unhideWhenUsed/>
    <w:rsid w:val="006A76C4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6A76C4"/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6A76C4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6A76C4"/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Sinespaciado">
    <w:name w:val="No Spacing"/>
    <w:link w:val="SinespaciadoCar"/>
    <w:uiPriority w:val="1"/>
    <w:qFormat/>
    <w:rsid w:val="006A76C4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6A76C4"/>
  </w:style>
  <w:style w:type="character" w:customStyle="1" w:styleId="TextodegloboCar">
    <w:name w:val="Texto de globo Car"/>
    <w:basedOn w:val="Fuentedeprrafopredeter"/>
    <w:link w:val="Textodeglobo"/>
    <w:semiHidden/>
    <w:rsid w:val="006A76C4"/>
    <w:rPr>
      <w:rFonts w:ascii="Tahoma" w:eastAsia="Times New Roman" w:hAnsi="Tahoma" w:cs="Tahoma"/>
      <w:sz w:val="16"/>
      <w:szCs w:val="16"/>
      <w:lang w:eastAsia="es-ES"/>
    </w:rPr>
  </w:style>
  <w:style w:type="paragraph" w:styleId="Textodeglobo">
    <w:name w:val="Balloon Text"/>
    <w:basedOn w:val="Normal"/>
    <w:link w:val="TextodegloboCar"/>
    <w:semiHidden/>
    <w:rsid w:val="006A76C4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BF3213"/>
    <w:rPr>
      <w:color w:val="0000FF" w:themeColor="hyperlink"/>
      <w:u w:val="single"/>
    </w:rPr>
  </w:style>
  <w:style w:type="table" w:styleId="Tablaconcuadrcula">
    <w:name w:val="Table Grid"/>
    <w:basedOn w:val="Tablanormal"/>
    <w:uiPriority w:val="39"/>
    <w:unhideWhenUsed/>
    <w:rsid w:val="008219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Textodelmarcadordeposicin">
    <w:name w:val="Placeholder Text"/>
    <w:basedOn w:val="Fuentedeprrafopredeter"/>
    <w:uiPriority w:val="99"/>
    <w:semiHidden/>
    <w:rsid w:val="00C2331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1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78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16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52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0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1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7840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55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image" Target="media/image4.jpeg"/><Relationship Id="rId3" Type="http://schemas.openxmlformats.org/officeDocument/2006/relationships/customXml" Target="../customXml/item3.xml"/><Relationship Id="rId21" Type="http://schemas.openxmlformats.org/officeDocument/2006/relationships/package" Target="embeddings/Dibujo_de_Microsoft_Visio.vsdx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hyperlink" Target="https://www.thymeleaf.org/" TargetMode="External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hyperlink" Target="https://materializecss.com/getting-started.html" TargetMode="External"/><Relationship Id="rId23" Type="http://schemas.openxmlformats.org/officeDocument/2006/relationships/glossaryDocument" Target="glossary/document.xml"/><Relationship Id="rId10" Type="http://schemas.openxmlformats.org/officeDocument/2006/relationships/endnotes" Target="endnotes.xml"/><Relationship Id="rId19" Type="http://schemas.openxmlformats.org/officeDocument/2006/relationships/image" Target="media/image5.jp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63E5"/>
    <w:rsid w:val="004863E5"/>
    <w:rsid w:val="009B6D44"/>
    <w:rsid w:val="00A97914"/>
    <w:rsid w:val="00C55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4863E5"/>
    <w:rPr>
      <w:color w:val="808080"/>
    </w:rPr>
  </w:style>
  <w:style w:type="paragraph" w:customStyle="1" w:styleId="515AECFCCD8F40D8AE956E02D81F6B4F">
    <w:name w:val="515AECFCCD8F40D8AE956E02D81F6B4F"/>
    <w:rsid w:val="004863E5"/>
  </w:style>
  <w:style w:type="paragraph" w:customStyle="1" w:styleId="5C00C75443414150B117ED7FE1B1A39A">
    <w:name w:val="5C00C75443414150B117ED7FE1B1A39A"/>
    <w:rsid w:val="004863E5"/>
  </w:style>
  <w:style w:type="paragraph" w:customStyle="1" w:styleId="07B1F5132FA44D85855414BE5C7E199D">
    <w:name w:val="07B1F5132FA44D85855414BE5C7E199D"/>
    <w:rsid w:val="004863E5"/>
  </w:style>
  <w:style w:type="paragraph" w:customStyle="1" w:styleId="5E139349A2B848179DF8A9A2F0D975A5">
    <w:name w:val="5E139349A2B848179DF8A9A2F0D975A5"/>
    <w:rsid w:val="004863E5"/>
  </w:style>
  <w:style w:type="paragraph" w:customStyle="1" w:styleId="9E2BC455005443B7A5366C009F8928CB">
    <w:name w:val="9E2BC455005443B7A5366C009F8928CB"/>
    <w:rsid w:val="004863E5"/>
  </w:style>
  <w:style w:type="paragraph" w:customStyle="1" w:styleId="D394BFBDEE0245ACBDF108032204EFF4">
    <w:name w:val="D394BFBDEE0245ACBDF108032204EFF4"/>
    <w:rsid w:val="004863E5"/>
  </w:style>
  <w:style w:type="paragraph" w:customStyle="1" w:styleId="528B4BAAD10340198D7FD7A3AE02C658">
    <w:name w:val="528B4BAAD10340198D7FD7A3AE02C658"/>
    <w:rsid w:val="004863E5"/>
  </w:style>
  <w:style w:type="paragraph" w:customStyle="1" w:styleId="BEB1ACA32B14406D9B8230978D9FD590">
    <w:name w:val="BEB1ACA32B14406D9B8230978D9FD590"/>
    <w:rsid w:val="004863E5"/>
  </w:style>
  <w:style w:type="paragraph" w:customStyle="1" w:styleId="035EC802BC934D57A02BCFD13A2BA5D4">
    <w:name w:val="035EC802BC934D57A02BCFD13A2BA5D4"/>
    <w:rsid w:val="004863E5"/>
  </w:style>
  <w:style w:type="paragraph" w:customStyle="1" w:styleId="A53DDB50477B4E3CAB3D93CDCA831506">
    <w:name w:val="A53DDB50477B4E3CAB3D93CDCA831506"/>
    <w:rsid w:val="004863E5"/>
  </w:style>
  <w:style w:type="paragraph" w:customStyle="1" w:styleId="419283B89C7A4267A1EE1C5C8802B0DF">
    <w:name w:val="419283B89C7A4267A1EE1C5C8802B0DF"/>
    <w:rsid w:val="004863E5"/>
  </w:style>
  <w:style w:type="paragraph" w:customStyle="1" w:styleId="7934656F0A09462B98653AA267ED7EA3">
    <w:name w:val="7934656F0A09462B98653AA267ED7EA3"/>
    <w:rsid w:val="004863E5"/>
  </w:style>
  <w:style w:type="paragraph" w:customStyle="1" w:styleId="A33491CBD7F94F41BD294FDAFDB55936">
    <w:name w:val="A33491CBD7F94F41BD294FDAFDB55936"/>
    <w:rsid w:val="004863E5"/>
  </w:style>
  <w:style w:type="paragraph" w:customStyle="1" w:styleId="398602B710BC4E71929F12BA140559D2">
    <w:name w:val="398602B710BC4E71929F12BA140559D2"/>
    <w:rsid w:val="004863E5"/>
  </w:style>
  <w:style w:type="paragraph" w:customStyle="1" w:styleId="BC877B908C504C13A9E2EE7FA03BA484">
    <w:name w:val="BC877B908C504C13A9E2EE7FA03BA484"/>
    <w:rsid w:val="004863E5"/>
  </w:style>
  <w:style w:type="paragraph" w:customStyle="1" w:styleId="06CF392130784C16B6C2AF6AD4C1A400">
    <w:name w:val="06CF392130784C16B6C2AF6AD4C1A400"/>
    <w:rsid w:val="004863E5"/>
  </w:style>
  <w:style w:type="paragraph" w:customStyle="1" w:styleId="EDB6BE96059249EA8A72A68A3BF93791">
    <w:name w:val="EDB6BE96059249EA8A72A68A3BF93791"/>
    <w:rsid w:val="004863E5"/>
  </w:style>
  <w:style w:type="paragraph" w:customStyle="1" w:styleId="15D74C3D36104E5BB31FD58DD64EEDF0">
    <w:name w:val="15D74C3D36104E5BB31FD58DD64EEDF0"/>
    <w:rsid w:val="004863E5"/>
  </w:style>
  <w:style w:type="paragraph" w:customStyle="1" w:styleId="07953671B22341BF96F285C209BA72FC">
    <w:name w:val="07953671B22341BF96F285C209BA72FC"/>
    <w:rsid w:val="004863E5"/>
  </w:style>
  <w:style w:type="paragraph" w:customStyle="1" w:styleId="2E883CF3025341AC93D7F180539FE306">
    <w:name w:val="2E883CF3025341AC93D7F180539FE306"/>
    <w:rsid w:val="004863E5"/>
  </w:style>
  <w:style w:type="paragraph" w:customStyle="1" w:styleId="BD5E2DDC23964B94AB7F651CECEB320B">
    <w:name w:val="BD5E2DDC23964B94AB7F651CECEB320B"/>
    <w:rsid w:val="004863E5"/>
  </w:style>
  <w:style w:type="paragraph" w:customStyle="1" w:styleId="21F6A7F5D9E54156A9961F4028A0F13F">
    <w:name w:val="21F6A7F5D9E54156A9961F4028A0F13F"/>
    <w:rsid w:val="004863E5"/>
  </w:style>
  <w:style w:type="paragraph" w:customStyle="1" w:styleId="2DDDB9AE5E534B89AF335572D08C1D18">
    <w:name w:val="2DDDB9AE5E534B89AF335572D08C1D18"/>
    <w:rsid w:val="004863E5"/>
  </w:style>
  <w:style w:type="paragraph" w:customStyle="1" w:styleId="4845255D088A404FAD40E5DD2AA681BA">
    <w:name w:val="4845255D088A404FAD40E5DD2AA681BA"/>
    <w:rsid w:val="004863E5"/>
  </w:style>
  <w:style w:type="paragraph" w:customStyle="1" w:styleId="033B8F460C564FF69FF4C46F9B995810">
    <w:name w:val="033B8F460C564FF69FF4C46F9B995810"/>
    <w:rsid w:val="004863E5"/>
  </w:style>
  <w:style w:type="paragraph" w:customStyle="1" w:styleId="CF70C448F1C946E6A8CED071544F453B">
    <w:name w:val="CF70C448F1C946E6A8CED071544F453B"/>
    <w:rsid w:val="004863E5"/>
  </w:style>
  <w:style w:type="paragraph" w:customStyle="1" w:styleId="8217B095DDCD4419849B2E9E886658C8">
    <w:name w:val="8217B095DDCD4419849B2E9E886658C8"/>
    <w:rsid w:val="004863E5"/>
  </w:style>
  <w:style w:type="paragraph" w:customStyle="1" w:styleId="AEDC6DEC52704799A56689405C73E1B8">
    <w:name w:val="AEDC6DEC52704799A56689405C73E1B8"/>
    <w:rsid w:val="004863E5"/>
  </w:style>
  <w:style w:type="paragraph" w:customStyle="1" w:styleId="FE5E4EE7FFC44227BA77EC7305C738DC">
    <w:name w:val="FE5E4EE7FFC44227BA77EC7305C738DC"/>
    <w:rsid w:val="004863E5"/>
  </w:style>
  <w:style w:type="paragraph" w:customStyle="1" w:styleId="972E337A93E342AE8019E6912470133C">
    <w:name w:val="972E337A93E342AE8019E6912470133C"/>
    <w:rsid w:val="004863E5"/>
  </w:style>
  <w:style w:type="paragraph" w:customStyle="1" w:styleId="161F5C4FA052423D8349AE4DF4525E87">
    <w:name w:val="161F5C4FA052423D8349AE4DF4525E87"/>
    <w:rsid w:val="004863E5"/>
  </w:style>
  <w:style w:type="paragraph" w:customStyle="1" w:styleId="2433DEE8E31F48C99BF113235A80E988">
    <w:name w:val="2433DEE8E31F48C99BF113235A80E988"/>
    <w:rsid w:val="004863E5"/>
  </w:style>
  <w:style w:type="paragraph" w:customStyle="1" w:styleId="E0AE3CB0F3B741CF95AC5FE54B29413A">
    <w:name w:val="E0AE3CB0F3B741CF95AC5FE54B29413A"/>
    <w:rsid w:val="004863E5"/>
  </w:style>
  <w:style w:type="paragraph" w:customStyle="1" w:styleId="6F72677137A14E90935FF758891BE10F">
    <w:name w:val="6F72677137A14E90935FF758891BE10F"/>
    <w:rsid w:val="004863E5"/>
  </w:style>
  <w:style w:type="paragraph" w:customStyle="1" w:styleId="21E912303E7543CC984F9B28F55329B4">
    <w:name w:val="21E912303E7543CC984F9B28F55329B4"/>
    <w:rsid w:val="004863E5"/>
  </w:style>
  <w:style w:type="paragraph" w:customStyle="1" w:styleId="7879832D42E841F8B3D14128352FE314">
    <w:name w:val="7879832D42E841F8B3D14128352FE314"/>
    <w:rsid w:val="004863E5"/>
  </w:style>
  <w:style w:type="paragraph" w:customStyle="1" w:styleId="6E287520D2FA4FEBA2491D0BF171892B">
    <w:name w:val="6E287520D2FA4FEBA2491D0BF171892B"/>
    <w:rsid w:val="004863E5"/>
  </w:style>
  <w:style w:type="paragraph" w:customStyle="1" w:styleId="143518E73C8E4FC8B9AA1690DD2E872C">
    <w:name w:val="143518E73C8E4FC8B9AA1690DD2E872C"/>
    <w:rsid w:val="004863E5"/>
  </w:style>
  <w:style w:type="paragraph" w:customStyle="1" w:styleId="14F6FD537EF641B28221CAD6A8403ECC">
    <w:name w:val="14F6FD537EF641B28221CAD6A8403ECC"/>
    <w:rsid w:val="004863E5"/>
  </w:style>
  <w:style w:type="paragraph" w:customStyle="1" w:styleId="97370AE478124014B24860A33D00E2B8">
    <w:name w:val="97370AE478124014B24860A33D00E2B8"/>
    <w:rsid w:val="004863E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5EFC9A07ECD140851F1B2ABF131888" ma:contentTypeVersion="22" ma:contentTypeDescription="Create a new document." ma:contentTypeScope="" ma:versionID="d631e3d9b4e132d43a3026d5f087ecb7">
  <xsd:schema xmlns:xsd="http://www.w3.org/2001/XMLSchema" xmlns:xs="http://www.w3.org/2001/XMLSchema" xmlns:p="http://schemas.microsoft.com/office/2006/metadata/properties" xmlns:ns2="8b0498ea-4bc6-4676-a87b-9cffe7f59fc7" xmlns:ns3="ee27a0f9-7ff9-4c05-b61a-f7053cc3ff56" targetNamespace="http://schemas.microsoft.com/office/2006/metadata/properties" ma:root="true" ma:fieldsID="fd9de84595fa66b9c97a0dc21c1b2a2f" ns2:_="" ns3:_="">
    <xsd:import namespace="8b0498ea-4bc6-4676-a87b-9cffe7f59fc7"/>
    <xsd:import namespace="ee27a0f9-7ff9-4c05-b61a-f7053cc3ff5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Tarea3" minOccurs="0"/>
                <xsd:element ref="ns2:MediaServiceOCR" minOccurs="0"/>
                <xsd:element ref="ns2:FECHAYHORA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b0498ea-4bc6-4676-a87b-9cffe7f59fc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Tarea3" ma:index="18" nillable="true" ma:displayName="Tarea 3" ma:format="Dropdown" ma:internalName="Tarea3">
      <xsd:simpleType>
        <xsd:restriction base="dms:Text">
          <xsd:maxLength value="255"/>
        </xsd:restriction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FECHAYHORA" ma:index="20" nillable="true" ma:displayName="FECHA Y HORA" ma:format="DateOnly" ma:internalName="FECHAYHORA">
      <xsd:simpleType>
        <xsd:restriction base="dms:DateTime"/>
      </xsd:simpleType>
    </xsd:element>
    <xsd:element name="MediaServiceLocation" ma:index="21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e27a0f9-7ff9-4c05-b61a-f7053cc3ff56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rea3 xmlns="8b0498ea-4bc6-4676-a87b-9cffe7f59fc7" xsi:nil="true"/>
    <FECHAYHORA xmlns="8b0498ea-4bc6-4676-a87b-9cffe7f59fc7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0A4004-B40B-4A1A-864C-A3525194D79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b0498ea-4bc6-4676-a87b-9cffe7f59fc7"/>
    <ds:schemaRef ds:uri="ee27a0f9-7ff9-4c05-b61a-f7053cc3ff5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85E315B-A62C-4F7F-B3FC-D32D2CC72F5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E8BAB35-A346-4C2C-ACC1-EAB59DD4E78A}">
  <ds:schemaRefs>
    <ds:schemaRef ds:uri="http://schemas.microsoft.com/office/2006/metadata/properties"/>
    <ds:schemaRef ds:uri="http://schemas.microsoft.com/office/infopath/2007/PartnerControls"/>
    <ds:schemaRef ds:uri="8b0498ea-4bc6-4676-a87b-9cffe7f59fc7"/>
  </ds:schemaRefs>
</ds:datastoreItem>
</file>

<file path=customXml/itemProps4.xml><?xml version="1.0" encoding="utf-8"?>
<ds:datastoreItem xmlns:ds="http://schemas.openxmlformats.org/officeDocument/2006/customXml" ds:itemID="{330751CA-1FD7-4704-A537-C36ECDC626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1085</Words>
  <Characters>6187</Characters>
  <Application>Microsoft Office Word</Application>
  <DocSecurity>0</DocSecurity>
  <Lines>51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t</dc:creator>
  <cp:keywords/>
  <dc:description/>
  <cp:lastModifiedBy>User</cp:lastModifiedBy>
  <cp:revision>2</cp:revision>
  <cp:lastPrinted>2012-05-22T21:09:00Z</cp:lastPrinted>
  <dcterms:created xsi:type="dcterms:W3CDTF">2021-09-14T06:56:00Z</dcterms:created>
  <dcterms:modified xsi:type="dcterms:W3CDTF">2021-09-14T06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5EFC9A07ECD140851F1B2ABF131888</vt:lpwstr>
  </property>
</Properties>
</file>